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700CB2" w14:textId="77777777" w:rsidR="007A33B1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p w14:paraId="11A3C4E9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Федерального государственного бюджетного образовательного учреждения высшего образования</w:t>
      </w:r>
    </w:p>
    <w:p w14:paraId="52C5D39E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государственный технический университет имени Н.Э. Баумана</w:t>
      </w:r>
    </w:p>
    <w:p w14:paraId="0A543E5A" w14:textId="77777777" w:rsidR="00023524" w:rsidRPr="00D701C6" w:rsidRDefault="0005258D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циональный исследовательский у</w:t>
      </w:r>
      <w:r w:rsidR="00023524" w:rsidRPr="00D701C6">
        <w:rPr>
          <w:rFonts w:ascii="Times New Roman" w:hAnsi="Times New Roman" w:cs="Times New Roman"/>
          <w:sz w:val="24"/>
          <w:szCs w:val="24"/>
        </w:rPr>
        <w:t>ниверситет)</w:t>
      </w:r>
    </w:p>
    <w:p w14:paraId="5CE8B007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техникум космического приборостроения</w:t>
      </w:r>
    </w:p>
    <w:p w14:paraId="65B5D242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0B502664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1CDD79D6" w14:textId="77777777" w:rsidR="00023524" w:rsidRPr="00023524" w:rsidRDefault="00023524" w:rsidP="00A948CE">
      <w:pPr>
        <w:spacing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797C05C" w14:textId="6D1B2DD4" w:rsidR="00023524" w:rsidRPr="00176693" w:rsidRDefault="00023524" w:rsidP="00A948CE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D701C6">
        <w:rPr>
          <w:rFonts w:ascii="Times New Roman" w:hAnsi="Times New Roman" w:cs="Times New Roman"/>
          <w:b/>
          <w:bCs/>
          <w:sz w:val="32"/>
          <w:szCs w:val="32"/>
        </w:rPr>
        <w:t>ЛАБОРАТОРНАЯ РАБОТА №</w:t>
      </w:r>
      <w:r w:rsidR="00BA1164">
        <w:rPr>
          <w:rFonts w:ascii="Times New Roman" w:hAnsi="Times New Roman" w:cs="Times New Roman"/>
          <w:b/>
          <w:bCs/>
          <w:sz w:val="32"/>
          <w:szCs w:val="32"/>
        </w:rPr>
        <w:t>9</w:t>
      </w:r>
    </w:p>
    <w:p w14:paraId="13BB7D6A" w14:textId="3DC88C10"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о </w:t>
      </w:r>
      <w:r w:rsidRPr="000F5DD7">
        <w:rPr>
          <w:rFonts w:ascii="Times New Roman" w:hAnsi="Times New Roman" w:cs="Times New Roman"/>
          <w:sz w:val="28"/>
          <w:szCs w:val="28"/>
        </w:rPr>
        <w:t>теме</w:t>
      </w:r>
      <w:r w:rsidRPr="00D701C6">
        <w:rPr>
          <w:rFonts w:ascii="Times New Roman" w:hAnsi="Times New Roman" w:cs="Times New Roman"/>
          <w:sz w:val="28"/>
          <w:szCs w:val="28"/>
        </w:rPr>
        <w:t xml:space="preserve">: </w:t>
      </w:r>
      <w:r w:rsidR="00484E0E">
        <w:rPr>
          <w:rFonts w:ascii="Times New Roman" w:hAnsi="Times New Roman" w:cs="Times New Roman"/>
          <w:sz w:val="28"/>
          <w:szCs w:val="28"/>
        </w:rPr>
        <w:t>«</w:t>
      </w:r>
      <w:r w:rsidR="00BA1164">
        <w:rPr>
          <w:rFonts w:ascii="Times New Roman" w:hAnsi="Times New Roman" w:cs="Times New Roman"/>
          <w:sz w:val="28"/>
          <w:szCs w:val="28"/>
        </w:rPr>
        <w:t>Меню работы с файлами</w:t>
      </w:r>
      <w:r w:rsidRPr="00D701C6">
        <w:rPr>
          <w:rFonts w:ascii="Times New Roman" w:hAnsi="Times New Roman" w:cs="Times New Roman"/>
          <w:sz w:val="28"/>
          <w:szCs w:val="28"/>
        </w:rPr>
        <w:t>»</w:t>
      </w:r>
    </w:p>
    <w:p w14:paraId="1AC705E1" w14:textId="77777777" w:rsidR="00A34838" w:rsidRDefault="00023524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Специальность: 09.0</w:t>
      </w:r>
      <w:r w:rsidR="00FA0FD9" w:rsidRPr="00D701C6">
        <w:rPr>
          <w:rFonts w:ascii="Times New Roman" w:hAnsi="Times New Roman" w:cs="Times New Roman"/>
          <w:sz w:val="28"/>
          <w:szCs w:val="28"/>
        </w:rPr>
        <w:t>2</w:t>
      </w:r>
      <w:r w:rsidRPr="00D701C6">
        <w:rPr>
          <w:rFonts w:ascii="Times New Roman" w:hAnsi="Times New Roman" w:cs="Times New Roman"/>
          <w:sz w:val="28"/>
          <w:szCs w:val="28"/>
        </w:rPr>
        <w:t>.0</w:t>
      </w:r>
      <w:r w:rsidR="00FA0FD9" w:rsidRPr="00D701C6">
        <w:rPr>
          <w:rFonts w:ascii="Times New Roman" w:hAnsi="Times New Roman" w:cs="Times New Roman"/>
          <w:sz w:val="28"/>
          <w:szCs w:val="28"/>
        </w:rPr>
        <w:t>7</w:t>
      </w:r>
      <w:r w:rsidR="00D701C6" w:rsidRP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A948CE" w:rsidRPr="00D701C6">
        <w:rPr>
          <w:rFonts w:ascii="Times New Roman" w:hAnsi="Times New Roman" w:cs="Times New Roman"/>
          <w:sz w:val="28"/>
          <w:szCs w:val="28"/>
        </w:rPr>
        <w:t>Информационные системы и программирование</w:t>
      </w:r>
    </w:p>
    <w:p w14:paraId="60394F52" w14:textId="77777777" w:rsidR="00023524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905A1">
        <w:rPr>
          <w:rFonts w:ascii="Times New Roman" w:hAnsi="Times New Roman" w:cs="Times New Roman"/>
          <w:sz w:val="32"/>
          <w:szCs w:val="32"/>
        </w:rPr>
        <w:t>— квалификация «Программист»</w:t>
      </w:r>
    </w:p>
    <w:p w14:paraId="11A4DAAD" w14:textId="77777777" w:rsidR="00A34838" w:rsidRPr="00D701C6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65E92C" w14:textId="77777777" w:rsidR="00A948CE" w:rsidRPr="00D701C6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Группа ТИП-31</w:t>
      </w:r>
    </w:p>
    <w:p w14:paraId="6CAF4461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DF1FC6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CD29D02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6DE4AC4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8E7108E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372D8C7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7F2FED2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0267E6E" w14:textId="77777777" w:rsidR="00A948CE" w:rsidRPr="001B3808" w:rsidRDefault="00A948CE" w:rsidP="00D701C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FCD0805" w14:textId="158752E8" w:rsidR="00A948CE" w:rsidRPr="00D701C6" w:rsidRDefault="00A948CE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роверил </w:t>
      </w:r>
      <w:r w:rsidR="003D1ED9">
        <w:rPr>
          <w:rFonts w:ascii="Times New Roman" w:hAnsi="Times New Roman" w:cs="Times New Roman"/>
          <w:sz w:val="28"/>
          <w:szCs w:val="28"/>
        </w:rPr>
        <w:t xml:space="preserve">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 w:rsidR="006127A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Pr="00D701C6">
        <w:rPr>
          <w:rFonts w:ascii="Times New Roman" w:hAnsi="Times New Roman" w:cs="Times New Roman"/>
          <w:sz w:val="28"/>
          <w:szCs w:val="28"/>
        </w:rPr>
        <w:t>Петренко Л.Б.</w:t>
      </w:r>
    </w:p>
    <w:p w14:paraId="67B97B49" w14:textId="1C376E18" w:rsidR="00A948CE" w:rsidRPr="00D701C6" w:rsidRDefault="006127A6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л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3D1ED9">
        <w:rPr>
          <w:rFonts w:ascii="Times New Roman" w:hAnsi="Times New Roman" w:cs="Times New Roman"/>
          <w:sz w:val="28"/>
          <w:szCs w:val="28"/>
        </w:rPr>
        <w:t>Симонян П.Р.</w:t>
      </w:r>
    </w:p>
    <w:p w14:paraId="51BB86B2" w14:textId="77777777" w:rsidR="00A948CE" w:rsidRPr="00D701C6" w:rsidRDefault="00A948CE" w:rsidP="00A948C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</w:p>
    <w:p w14:paraId="222B3913" w14:textId="77777777" w:rsidR="00D0431D" w:rsidRDefault="00A34838" w:rsidP="00A3483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sdt>
      <w:sdtPr>
        <w:rPr>
          <w:rFonts w:eastAsiaTheme="minorEastAsia"/>
        </w:rPr>
        <w:id w:val="1419282"/>
        <w:docPartObj>
          <w:docPartGallery w:val="Table of Contents"/>
          <w:docPartUnique/>
        </w:docPartObj>
      </w:sdtPr>
      <w:sdtContent>
        <w:p w14:paraId="6F3962A5" w14:textId="77777777" w:rsidR="00D0431D" w:rsidRPr="00024348" w:rsidRDefault="00D0431D" w:rsidP="00D0431D">
          <w:pPr>
            <w:spacing w:line="360" w:lineRule="auto"/>
            <w:jc w:val="center"/>
            <w:rPr>
              <w:rFonts w:ascii="Times New Roman" w:hAnsi="Times New Roman" w:cs="Times New Roman"/>
              <w:sz w:val="36"/>
              <w:szCs w:val="36"/>
            </w:rPr>
          </w:pPr>
          <w:r w:rsidRPr="00024348">
            <w:rPr>
              <w:rFonts w:ascii="Times New Roman" w:hAnsi="Times New Roman" w:cs="Times New Roman"/>
              <w:sz w:val="32"/>
              <w:szCs w:val="32"/>
            </w:rPr>
            <w:t>СОДЕРЖАНИЕ</w:t>
          </w:r>
        </w:p>
        <w:p w14:paraId="078A3E7E" w14:textId="77777777" w:rsidR="00D0431D" w:rsidRPr="00D0431D" w:rsidRDefault="00D0431D" w:rsidP="00D0431D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r w:rsidRPr="00D0431D">
            <w:rPr>
              <w:rFonts w:ascii="Times New Roman" w:hAnsi="Times New Roman" w:cs="Times New Roman"/>
              <w:sz w:val="28"/>
              <w:szCs w:val="28"/>
            </w:rPr>
            <w:t>1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t>Постановка задачи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4FED7EA9" w14:textId="4C889554" w:rsidR="004717D8" w:rsidRDefault="00D0431D" w:rsidP="004717D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2    Схемы алгоритма</w:t>
          </w:r>
          <w:r w:rsidR="004717D8" w:rsidRPr="00BA1164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4717D8">
            <w:rPr>
              <w:rFonts w:ascii="Times New Roman" w:hAnsi="Times New Roman" w:cs="Times New Roman"/>
              <w:sz w:val="28"/>
              <w:szCs w:val="28"/>
            </w:rPr>
            <w:t>программ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602119" w:rsidRPr="00602119"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1059501D" w14:textId="24C0A9A6" w:rsidR="004717D8" w:rsidRPr="00BA1164" w:rsidRDefault="004717D8" w:rsidP="004717D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2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>.1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5A2848">
            <w:rPr>
              <w:rFonts w:ascii="Times New Roman" w:hAnsi="Times New Roman" w:cs="Times New Roman"/>
              <w:sz w:val="28"/>
              <w:szCs w:val="28"/>
            </w:rPr>
            <w:t>основной программ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BA1164" w:rsidRPr="00BA1164">
            <w:rPr>
              <w:rFonts w:ascii="Times New Roman" w:hAnsi="Times New Roman" w:cs="Times New Roman"/>
              <w:sz w:val="28"/>
              <w:szCs w:val="28"/>
            </w:rPr>
            <w:t>4</w:t>
          </w:r>
        </w:p>
        <w:p w14:paraId="01BF9054" w14:textId="331884FD" w:rsidR="004717D8" w:rsidRPr="005421A1" w:rsidRDefault="004717D8" w:rsidP="004717D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2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5A2848">
            <w:rPr>
              <w:rFonts w:ascii="Times New Roman" w:hAnsi="Times New Roman" w:cs="Times New Roman"/>
              <w:sz w:val="28"/>
              <w:szCs w:val="28"/>
            </w:rPr>
            <w:t xml:space="preserve">подпрограммы </w:t>
          </w:r>
          <w:proofErr w:type="spellStart"/>
          <w:r w:rsidR="005A2848">
            <w:rPr>
              <w:rFonts w:ascii="Times New Roman" w:hAnsi="Times New Roman" w:cs="Times New Roman"/>
              <w:sz w:val="28"/>
              <w:szCs w:val="28"/>
              <w:lang w:val="en-US"/>
            </w:rPr>
            <w:t>startSetting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5</w:t>
          </w:r>
        </w:p>
        <w:p w14:paraId="3EC6EE49" w14:textId="394B91E8" w:rsidR="004717D8" w:rsidRPr="005421A1" w:rsidRDefault="004717D8" w:rsidP="004717D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3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</w:t>
          </w:r>
          <w:r w:rsidR="005A2848">
            <w:rPr>
              <w:rFonts w:ascii="Times New Roman" w:hAnsi="Times New Roman" w:cs="Times New Roman"/>
              <w:sz w:val="28"/>
              <w:szCs w:val="28"/>
            </w:rPr>
            <w:t xml:space="preserve"> подпрограммы </w:t>
          </w:r>
          <w:proofErr w:type="spellStart"/>
          <w:r w:rsidR="005A2848">
            <w:rPr>
              <w:rFonts w:ascii="Times New Roman" w:hAnsi="Times New Roman" w:cs="Times New Roman"/>
              <w:sz w:val="28"/>
              <w:szCs w:val="28"/>
              <w:lang w:val="en-US"/>
            </w:rPr>
            <w:t>filesexist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047B1ACB" w14:textId="7FAA1328" w:rsidR="004717D8" w:rsidRPr="005421A1" w:rsidRDefault="004717D8" w:rsidP="004717D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BA1164">
            <w:rPr>
              <w:rFonts w:ascii="Times New Roman" w:hAnsi="Times New Roman" w:cs="Times New Roman"/>
              <w:sz w:val="28"/>
              <w:szCs w:val="28"/>
            </w:rPr>
            <w:t>4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093DBC">
            <w:rPr>
              <w:rFonts w:ascii="Times New Roman" w:hAnsi="Times New Roman" w:cs="Times New Roman"/>
              <w:sz w:val="28"/>
              <w:szCs w:val="28"/>
            </w:rPr>
            <w:t>подпрограммы</w:t>
          </w:r>
          <w:r w:rsidRPr="004717D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proofErr w:type="spellStart"/>
          <w:r w:rsidR="00093DBC">
            <w:rPr>
              <w:rFonts w:ascii="Times New Roman" w:hAnsi="Times New Roman" w:cs="Times New Roman"/>
              <w:sz w:val="28"/>
              <w:szCs w:val="28"/>
              <w:lang w:val="en-US"/>
            </w:rPr>
            <w:t>checkfile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7</w:t>
          </w:r>
        </w:p>
        <w:p w14:paraId="308F3CB3" w14:textId="3DDA1D75" w:rsidR="005A2848" w:rsidRPr="005421A1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5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093DBC">
            <w:rPr>
              <w:rFonts w:ascii="Times New Roman" w:hAnsi="Times New Roman" w:cs="Times New Roman"/>
              <w:sz w:val="28"/>
              <w:szCs w:val="28"/>
            </w:rPr>
            <w:t>подпрограммы</w:t>
          </w:r>
          <w:r w:rsidR="00093DBC" w:rsidRPr="00093DB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proofErr w:type="spellStart"/>
          <w:r w:rsidR="00093DBC">
            <w:rPr>
              <w:rFonts w:ascii="Times New Roman" w:hAnsi="Times New Roman" w:cs="Times New Roman"/>
              <w:sz w:val="28"/>
              <w:szCs w:val="28"/>
              <w:lang w:val="en-US"/>
            </w:rPr>
            <w:t>outpfile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8</w:t>
          </w:r>
        </w:p>
        <w:p w14:paraId="299BD6DE" w14:textId="2FD29DBD" w:rsidR="005A2848" w:rsidRPr="005421A1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6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093DBC">
            <w:rPr>
              <w:rFonts w:ascii="Times New Roman" w:hAnsi="Times New Roman" w:cs="Times New Roman"/>
              <w:sz w:val="28"/>
              <w:szCs w:val="28"/>
            </w:rPr>
            <w:t>подпрограммы</w:t>
          </w:r>
          <w:r w:rsidR="00093DBC" w:rsidRPr="00093DB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proofErr w:type="spellStart"/>
          <w:r w:rsidR="00093DBC">
            <w:rPr>
              <w:rFonts w:ascii="Times New Roman" w:hAnsi="Times New Roman" w:cs="Times New Roman"/>
              <w:sz w:val="28"/>
              <w:szCs w:val="28"/>
              <w:lang w:val="en-US"/>
            </w:rPr>
            <w:t>addfile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9</w:t>
          </w:r>
        </w:p>
        <w:p w14:paraId="555647D3" w14:textId="75D5F968" w:rsidR="005A2848" w:rsidRPr="005421A1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7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093DBC">
            <w:rPr>
              <w:rFonts w:ascii="Times New Roman" w:hAnsi="Times New Roman" w:cs="Times New Roman"/>
              <w:sz w:val="28"/>
              <w:szCs w:val="28"/>
            </w:rPr>
            <w:t>подпрограммы</w:t>
          </w:r>
          <w:r w:rsidR="00093DBC" w:rsidRPr="00093DB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proofErr w:type="spellStart"/>
          <w:r w:rsidR="00093DBC">
            <w:rPr>
              <w:rFonts w:ascii="Times New Roman" w:hAnsi="Times New Roman" w:cs="Times New Roman"/>
              <w:sz w:val="28"/>
              <w:szCs w:val="28"/>
              <w:lang w:val="en-US"/>
            </w:rPr>
            <w:t>createfiles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10</w:t>
          </w:r>
        </w:p>
        <w:p w14:paraId="30D32DC2" w14:textId="0B10AA94" w:rsidR="005A2848" w:rsidRPr="005421A1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Pr="005A2848">
            <w:rPr>
              <w:rFonts w:ascii="Times New Roman" w:hAnsi="Times New Roman" w:cs="Times New Roman"/>
              <w:sz w:val="28"/>
              <w:szCs w:val="28"/>
            </w:rPr>
            <w:t>8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093DBC">
            <w:rPr>
              <w:rFonts w:ascii="Times New Roman" w:hAnsi="Times New Roman" w:cs="Times New Roman"/>
              <w:sz w:val="28"/>
              <w:szCs w:val="28"/>
            </w:rPr>
            <w:t>подпрограммы</w:t>
          </w:r>
          <w:r w:rsidR="00093DBC" w:rsidRPr="00093DB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proofErr w:type="spellStart"/>
          <w:r w:rsidR="00093DBC">
            <w:rPr>
              <w:rFonts w:ascii="Times New Roman" w:hAnsi="Times New Roman" w:cs="Times New Roman"/>
              <w:sz w:val="28"/>
              <w:szCs w:val="28"/>
              <w:lang w:val="en-US"/>
            </w:rPr>
            <w:t>readfiles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11</w:t>
          </w:r>
        </w:p>
        <w:p w14:paraId="28EDBB99" w14:textId="569A87DD" w:rsidR="005A2848" w:rsidRPr="005421A1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="00620BDE" w:rsidRPr="00620BDE">
            <w:rPr>
              <w:rFonts w:ascii="Times New Roman" w:hAnsi="Times New Roman" w:cs="Times New Roman"/>
              <w:sz w:val="28"/>
              <w:szCs w:val="28"/>
            </w:rPr>
            <w:t>9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093DBC">
            <w:rPr>
              <w:rFonts w:ascii="Times New Roman" w:hAnsi="Times New Roman" w:cs="Times New Roman"/>
              <w:sz w:val="28"/>
              <w:szCs w:val="28"/>
            </w:rPr>
            <w:t>подпрограммы</w:t>
          </w:r>
          <w:r w:rsidR="00093DBC" w:rsidRPr="00093DB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proofErr w:type="spellStart"/>
          <w:r w:rsidR="00093DBC">
            <w:rPr>
              <w:rFonts w:ascii="Times New Roman" w:hAnsi="Times New Roman" w:cs="Times New Roman"/>
              <w:sz w:val="28"/>
              <w:szCs w:val="28"/>
              <w:lang w:val="en-US"/>
            </w:rPr>
            <w:t>addelem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12</w:t>
          </w:r>
        </w:p>
        <w:p w14:paraId="7F357811" w14:textId="6A6FE46A" w:rsidR="005A2848" w:rsidRPr="005421A1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="00620BDE" w:rsidRPr="00620BDE">
            <w:rPr>
              <w:rFonts w:ascii="Times New Roman" w:hAnsi="Times New Roman" w:cs="Times New Roman"/>
              <w:sz w:val="28"/>
              <w:szCs w:val="28"/>
            </w:rPr>
            <w:t>10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093DBC">
            <w:rPr>
              <w:rFonts w:ascii="Times New Roman" w:hAnsi="Times New Roman" w:cs="Times New Roman"/>
              <w:sz w:val="28"/>
              <w:szCs w:val="28"/>
            </w:rPr>
            <w:t>подпрограммы</w:t>
          </w:r>
          <w:r w:rsidR="00093DBC" w:rsidRPr="00093DB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proofErr w:type="spellStart"/>
          <w:r w:rsidR="00093DBC">
            <w:rPr>
              <w:rFonts w:ascii="Times New Roman" w:hAnsi="Times New Roman" w:cs="Times New Roman"/>
              <w:sz w:val="28"/>
              <w:szCs w:val="28"/>
              <w:lang w:val="en-US"/>
            </w:rPr>
            <w:t>delfile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16</w:t>
          </w:r>
        </w:p>
        <w:p w14:paraId="0BDC3CCA" w14:textId="1AEA4A08" w:rsidR="005A2848" w:rsidRPr="005421A1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="00620BDE" w:rsidRPr="00620BDE">
            <w:rPr>
              <w:rFonts w:ascii="Times New Roman" w:hAnsi="Times New Roman" w:cs="Times New Roman"/>
              <w:sz w:val="28"/>
              <w:szCs w:val="28"/>
            </w:rPr>
            <w:t>11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093DBC">
            <w:rPr>
              <w:rFonts w:ascii="Times New Roman" w:hAnsi="Times New Roman" w:cs="Times New Roman"/>
              <w:sz w:val="28"/>
              <w:szCs w:val="28"/>
            </w:rPr>
            <w:t>подпрограммы</w:t>
          </w:r>
          <w:r w:rsidR="00093DBC" w:rsidRPr="00093DB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proofErr w:type="spellStart"/>
          <w:r w:rsidR="00093DBC">
            <w:rPr>
              <w:rFonts w:ascii="Times New Roman" w:hAnsi="Times New Roman" w:cs="Times New Roman"/>
              <w:sz w:val="28"/>
              <w:szCs w:val="28"/>
              <w:lang w:val="en-US"/>
            </w:rPr>
            <w:t>editelem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17</w:t>
          </w:r>
        </w:p>
        <w:p w14:paraId="0D0F12F3" w14:textId="4B2EEDC2" w:rsidR="005A2848" w:rsidRPr="005421A1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="00620BDE" w:rsidRPr="00620BDE">
            <w:rPr>
              <w:rFonts w:ascii="Times New Roman" w:hAnsi="Times New Roman" w:cs="Times New Roman"/>
              <w:sz w:val="28"/>
              <w:szCs w:val="28"/>
            </w:rPr>
            <w:t>12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093DBC">
            <w:rPr>
              <w:rFonts w:ascii="Times New Roman" w:hAnsi="Times New Roman" w:cs="Times New Roman"/>
              <w:sz w:val="28"/>
              <w:szCs w:val="28"/>
            </w:rPr>
            <w:t>подпрограммы</w:t>
          </w:r>
          <w:r w:rsidR="00093DBC" w:rsidRPr="00093DB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proofErr w:type="spellStart"/>
          <w:r w:rsidR="00093DBC">
            <w:rPr>
              <w:rFonts w:ascii="Times New Roman" w:hAnsi="Times New Roman" w:cs="Times New Roman"/>
              <w:sz w:val="28"/>
              <w:szCs w:val="28"/>
              <w:lang w:val="en-US"/>
            </w:rPr>
            <w:t>delelem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18</w:t>
          </w:r>
        </w:p>
        <w:p w14:paraId="58F3E217" w14:textId="7F02C306" w:rsidR="005A2848" w:rsidRPr="005421A1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="00620BDE" w:rsidRPr="00620BDE">
            <w:rPr>
              <w:rFonts w:ascii="Times New Roman" w:hAnsi="Times New Roman" w:cs="Times New Roman"/>
              <w:sz w:val="28"/>
              <w:szCs w:val="28"/>
            </w:rPr>
            <w:t>13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093DBC">
            <w:rPr>
              <w:rFonts w:ascii="Times New Roman" w:hAnsi="Times New Roman" w:cs="Times New Roman"/>
              <w:sz w:val="28"/>
              <w:szCs w:val="28"/>
            </w:rPr>
            <w:t>подпрограммы</w:t>
          </w:r>
          <w:r w:rsidR="00093DBC" w:rsidRPr="00093DB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093DBC">
            <w:rPr>
              <w:rFonts w:ascii="Times New Roman" w:hAnsi="Times New Roman" w:cs="Times New Roman"/>
              <w:sz w:val="28"/>
              <w:szCs w:val="28"/>
              <w:lang w:val="en-US"/>
            </w:rPr>
            <w:t>deletion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19</w:t>
          </w:r>
        </w:p>
        <w:p w14:paraId="746AAF72" w14:textId="6AD13A94" w:rsidR="005A2848" w:rsidRPr="005421A1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="00620BDE" w:rsidRPr="00620BDE">
            <w:rPr>
              <w:rFonts w:ascii="Times New Roman" w:hAnsi="Times New Roman" w:cs="Times New Roman"/>
              <w:sz w:val="28"/>
              <w:szCs w:val="28"/>
            </w:rPr>
            <w:t>14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093DBC">
            <w:rPr>
              <w:rFonts w:ascii="Times New Roman" w:hAnsi="Times New Roman" w:cs="Times New Roman"/>
              <w:sz w:val="28"/>
              <w:szCs w:val="28"/>
            </w:rPr>
            <w:t>подпрограммы</w:t>
          </w:r>
          <w:r w:rsidR="00093DBC" w:rsidRPr="00093DB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proofErr w:type="spellStart"/>
          <w:r w:rsidR="00093DBC">
            <w:rPr>
              <w:rFonts w:ascii="Times New Roman" w:hAnsi="Times New Roman" w:cs="Times New Roman"/>
              <w:sz w:val="28"/>
              <w:szCs w:val="28"/>
              <w:lang w:val="en-US"/>
            </w:rPr>
            <w:t>editfiles</w:t>
          </w:r>
          <w:proofErr w:type="spellEnd"/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20</w:t>
          </w:r>
        </w:p>
        <w:p w14:paraId="1AE6F265" w14:textId="77619251" w:rsidR="005A2848" w:rsidRPr="005421A1" w:rsidRDefault="005A2848" w:rsidP="005A284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 w:rsidRPr="004717D8">
            <w:rPr>
              <w:rFonts w:ascii="Times New Roman" w:hAnsi="Times New Roman" w:cs="Times New Roman"/>
              <w:sz w:val="28"/>
              <w:szCs w:val="28"/>
            </w:rPr>
            <w:t>2.</w:t>
          </w:r>
          <w:r w:rsidR="00620BDE" w:rsidRPr="00093DBC">
            <w:rPr>
              <w:rFonts w:ascii="Times New Roman" w:hAnsi="Times New Roman" w:cs="Times New Roman"/>
              <w:sz w:val="28"/>
              <w:szCs w:val="28"/>
            </w:rPr>
            <w:t>15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Схемы алгоритма </w:t>
          </w:r>
          <w:r w:rsidR="00093DBC">
            <w:rPr>
              <w:rFonts w:ascii="Times New Roman" w:hAnsi="Times New Roman" w:cs="Times New Roman"/>
              <w:sz w:val="28"/>
              <w:szCs w:val="28"/>
            </w:rPr>
            <w:t>подпрограммы</w:t>
          </w:r>
          <w:r w:rsidR="00093DBC" w:rsidRPr="00093DBC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093DBC">
            <w:rPr>
              <w:rFonts w:ascii="Times New Roman" w:hAnsi="Times New Roman" w:cs="Times New Roman"/>
              <w:sz w:val="28"/>
              <w:szCs w:val="28"/>
              <w:lang w:val="en-US"/>
            </w:rPr>
            <w:t>menu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5421A1" w:rsidRPr="005421A1">
            <w:rPr>
              <w:rFonts w:ascii="Times New Roman" w:hAnsi="Times New Roman" w:cs="Times New Roman"/>
              <w:sz w:val="28"/>
              <w:szCs w:val="28"/>
            </w:rPr>
            <w:t>21</w:t>
          </w:r>
        </w:p>
        <w:p w14:paraId="64B32443" w14:textId="6E854078" w:rsidR="008339A8" w:rsidRPr="005421A1" w:rsidRDefault="005421A1" w:rsidP="008339A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  <w:lang w:val="en-US"/>
            </w:rPr>
          </w:pPr>
          <w:r w:rsidRPr="005421A1">
            <w:rPr>
              <w:rFonts w:ascii="Times New Roman" w:hAnsi="Times New Roman" w:cs="Times New Roman"/>
              <w:sz w:val="28"/>
              <w:szCs w:val="28"/>
            </w:rPr>
            <w:t>3</w:t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5A2848" w:rsidRPr="00093DBC">
            <w:rPr>
              <w:rFonts w:ascii="Times New Roman" w:hAnsi="Times New Roman" w:cs="Times New Roman"/>
              <w:sz w:val="28"/>
              <w:szCs w:val="28"/>
            </w:rPr>
            <w:t xml:space="preserve">  </w:t>
          </w:r>
          <w:r w:rsidR="00D0431D">
            <w:rPr>
              <w:rFonts w:ascii="Times New Roman" w:hAnsi="Times New Roman" w:cs="Times New Roman"/>
              <w:sz w:val="28"/>
              <w:szCs w:val="28"/>
            </w:rPr>
            <w:t xml:space="preserve"> Листинг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="00D0431D"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22</w:t>
          </w:r>
        </w:p>
        <w:p w14:paraId="47831181" w14:textId="65353AD0" w:rsidR="00D0431D" w:rsidRDefault="005421A1" w:rsidP="00024348">
          <w:pPr>
            <w:pStyle w:val="3"/>
            <w:ind w:left="0"/>
          </w:pP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4</w:t>
          </w:r>
          <w:r w:rsidR="0088758F">
            <w:rPr>
              <w:rFonts w:ascii="Times New Roman" w:hAnsi="Times New Roman" w:cs="Times New Roman"/>
              <w:sz w:val="28"/>
              <w:szCs w:val="28"/>
            </w:rPr>
            <w:t xml:space="preserve">    Результаты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="00D0431D"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  <w:lang w:val="en-US"/>
            </w:rPr>
            <w:t>31</w:t>
          </w:r>
        </w:p>
      </w:sdtContent>
    </w:sdt>
    <w:p w14:paraId="0A4362AD" w14:textId="77777777" w:rsidR="00024348" w:rsidRDefault="00024348" w:rsidP="00D701C6">
      <w:pPr>
        <w:rPr>
          <w:rFonts w:ascii="Times New Roman" w:hAnsi="Times New Roman" w:cs="Times New Roman"/>
          <w:sz w:val="28"/>
          <w:szCs w:val="28"/>
        </w:rPr>
      </w:pPr>
    </w:p>
    <w:p w14:paraId="562D2E09" w14:textId="77777777" w:rsidR="00024348" w:rsidRDefault="0002434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4BE909" w14:textId="77777777" w:rsidR="00FA0FD9" w:rsidRPr="00024348" w:rsidRDefault="00024348" w:rsidP="00024348">
      <w:pPr>
        <w:rPr>
          <w:rFonts w:ascii="Times New Roman" w:hAnsi="Times New Roman" w:cs="Times New Roman"/>
          <w:sz w:val="32"/>
          <w:szCs w:val="32"/>
        </w:rPr>
      </w:pPr>
      <w:r w:rsidRPr="00024348">
        <w:rPr>
          <w:rFonts w:ascii="Times New Roman" w:hAnsi="Times New Roman" w:cs="Times New Roman"/>
          <w:sz w:val="32"/>
          <w:szCs w:val="32"/>
        </w:rPr>
        <w:lastRenderedPageBreak/>
        <w:t xml:space="preserve">    1</w:t>
      </w:r>
      <w:r w:rsidR="003D1ED9">
        <w:rPr>
          <w:rFonts w:ascii="Times New Roman" w:hAnsi="Times New Roman" w:cs="Times New Roman"/>
          <w:sz w:val="32"/>
          <w:szCs w:val="32"/>
        </w:rPr>
        <w:t>.</w:t>
      </w:r>
      <w:r w:rsidRPr="00024348">
        <w:rPr>
          <w:rFonts w:ascii="Times New Roman" w:hAnsi="Times New Roman" w:cs="Times New Roman"/>
          <w:sz w:val="32"/>
          <w:szCs w:val="32"/>
        </w:rPr>
        <w:t xml:space="preserve">  Постановка задачи</w:t>
      </w:r>
    </w:p>
    <w:p w14:paraId="517DAF19" w14:textId="77777777" w:rsidR="00BA1164" w:rsidRDefault="00BA1164" w:rsidP="00176693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BA1164">
        <w:rPr>
          <w:sz w:val="28"/>
        </w:rPr>
        <w:drawing>
          <wp:inline distT="0" distB="0" distL="0" distR="0" wp14:anchorId="0F14AEC6" wp14:editId="2B0D7BAF">
            <wp:extent cx="5940425" cy="4070350"/>
            <wp:effectExtent l="0" t="0" r="3175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59DAB" w14:textId="77777777" w:rsidR="00BA1164" w:rsidRDefault="00BA1164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14:paraId="50E8B0BB" w14:textId="7BBE7024" w:rsidR="004717D8" w:rsidRDefault="00024348" w:rsidP="00176693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</w:t>
      </w:r>
      <w:r w:rsidR="004805D1" w:rsidRPr="00FF48B1">
        <w:rPr>
          <w:rFonts w:ascii="Times New Roman" w:hAnsi="Times New Roman" w:cs="Times New Roman"/>
          <w:sz w:val="32"/>
          <w:szCs w:val="32"/>
        </w:rPr>
        <w:t>.</w:t>
      </w:r>
      <w:r w:rsidRPr="00FF48B1">
        <w:rPr>
          <w:rFonts w:ascii="Times New Roman" w:hAnsi="Times New Roman" w:cs="Times New Roman"/>
          <w:sz w:val="32"/>
          <w:szCs w:val="32"/>
        </w:rPr>
        <w:t xml:space="preserve">  </w:t>
      </w:r>
      <w:r w:rsidRPr="004C7E38">
        <w:rPr>
          <w:rFonts w:ascii="Times New Roman" w:hAnsi="Times New Roman" w:cs="Times New Roman"/>
          <w:sz w:val="32"/>
          <w:szCs w:val="32"/>
        </w:rPr>
        <w:t>Схема алгоритма программ</w:t>
      </w:r>
    </w:p>
    <w:p w14:paraId="028EB6EA" w14:textId="5627C990" w:rsidR="005A2848" w:rsidRPr="005A2848" w:rsidRDefault="005A2848" w:rsidP="005A2848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FF48B1">
        <w:rPr>
          <w:rFonts w:ascii="Times New Roman" w:hAnsi="Times New Roman" w:cs="Times New Roman"/>
          <w:sz w:val="32"/>
          <w:szCs w:val="32"/>
        </w:rPr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>Схема алгоритма</w:t>
      </w:r>
      <w:r>
        <w:rPr>
          <w:rFonts w:ascii="Times New Roman" w:hAnsi="Times New Roman" w:cs="Times New Roman"/>
          <w:sz w:val="32"/>
          <w:szCs w:val="32"/>
        </w:rPr>
        <w:t xml:space="preserve"> основной программы</w:t>
      </w:r>
    </w:p>
    <w:p w14:paraId="53E10C4A" w14:textId="21B3A07F" w:rsidR="005A2848" w:rsidRDefault="005A2848" w:rsidP="005A2848">
      <w:pPr>
        <w:jc w:val="center"/>
        <w:rPr>
          <w:rFonts w:ascii="Times New Roman" w:hAnsi="Times New Roman" w:cs="Times New Roman"/>
          <w:sz w:val="32"/>
          <w:szCs w:val="32"/>
        </w:rPr>
      </w:pPr>
      <w:r>
        <w:object w:dxaOrig="2491" w:dyaOrig="7561" w14:anchorId="29D9C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5" type="#_x0000_t75" style="width:124.35pt;height:377.75pt" o:ole="">
            <v:imagedata r:id="rId9" o:title=""/>
          </v:shape>
          <o:OLEObject Type="Embed" ProgID="Visio.Drawing.15" ShapeID="_x0000_i1095" DrawAspect="Content" ObjectID="_1669410753" r:id="rId10"/>
        </w:object>
      </w:r>
      <w:r>
        <w:rPr>
          <w:rFonts w:ascii="Times New Roman" w:hAnsi="Times New Roman" w:cs="Times New Roman"/>
          <w:sz w:val="32"/>
          <w:szCs w:val="32"/>
        </w:rPr>
        <w:br w:type="page"/>
      </w:r>
    </w:p>
    <w:p w14:paraId="1F93C239" w14:textId="77777777" w:rsidR="005A2848" w:rsidRDefault="005A2848" w:rsidP="00176693">
      <w:pPr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14:paraId="06FF24BC" w14:textId="7422F283" w:rsidR="004717D8" w:rsidRPr="005A2848" w:rsidRDefault="004717D8" w:rsidP="00176693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FF48B1">
        <w:rPr>
          <w:rFonts w:ascii="Times New Roman" w:hAnsi="Times New Roman" w:cs="Times New Roman"/>
          <w:sz w:val="32"/>
          <w:szCs w:val="32"/>
        </w:rPr>
        <w:t>2.</w:t>
      </w:r>
      <w:r w:rsidR="005A2848" w:rsidRPr="005A2848">
        <w:rPr>
          <w:rFonts w:ascii="Times New Roman" w:hAnsi="Times New Roman" w:cs="Times New Roman"/>
          <w:sz w:val="32"/>
          <w:szCs w:val="32"/>
        </w:rPr>
        <w:t>2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>Схема алгоритма</w:t>
      </w:r>
      <w:r w:rsidR="00BA1164">
        <w:rPr>
          <w:rFonts w:ascii="Times New Roman" w:hAnsi="Times New Roman" w:cs="Times New Roman"/>
          <w:sz w:val="32"/>
          <w:szCs w:val="32"/>
        </w:rPr>
        <w:t xml:space="preserve"> подпрограммы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="00BA1164">
        <w:rPr>
          <w:rFonts w:ascii="Times New Roman" w:hAnsi="Times New Roman" w:cs="Times New Roman"/>
          <w:sz w:val="32"/>
          <w:szCs w:val="32"/>
          <w:lang w:val="en-US"/>
        </w:rPr>
        <w:t>startSetting</w:t>
      </w:r>
      <w:proofErr w:type="spellEnd"/>
    </w:p>
    <w:p w14:paraId="5561FDA4" w14:textId="6B42876B" w:rsidR="004717D8" w:rsidRPr="004717D8" w:rsidRDefault="004717D8" w:rsidP="004717D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1194EC55" w14:textId="5CC68740" w:rsidR="004717D8" w:rsidRDefault="00BA1164" w:rsidP="00176693">
      <w:pPr>
        <w:jc w:val="center"/>
      </w:pPr>
      <w:r>
        <w:object w:dxaOrig="4005" w:dyaOrig="12496" w14:anchorId="45C62000">
          <v:shape id="_x0000_i1032" type="#_x0000_t75" style="width:200.1pt;height:624.6pt" o:ole="">
            <v:imagedata r:id="rId11" o:title=""/>
          </v:shape>
          <o:OLEObject Type="Embed" ProgID="Visio.Drawing.15" ShapeID="_x0000_i1032" DrawAspect="Content" ObjectID="_1669410754" r:id="rId12"/>
        </w:object>
      </w:r>
    </w:p>
    <w:p w14:paraId="0DE23394" w14:textId="77777777" w:rsidR="004717D8" w:rsidRDefault="004717D8" w:rsidP="00176693">
      <w:pPr>
        <w:jc w:val="center"/>
      </w:pPr>
    </w:p>
    <w:p w14:paraId="196E4CEB" w14:textId="0430F9AE" w:rsidR="004717D8" w:rsidRDefault="004717D8" w:rsidP="004717D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3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 w:rsidR="00BA1164">
        <w:rPr>
          <w:rFonts w:ascii="Times New Roman" w:hAnsi="Times New Roman" w:cs="Times New Roman"/>
          <w:sz w:val="32"/>
          <w:szCs w:val="32"/>
          <w:lang w:val="en-US"/>
        </w:rPr>
        <w:t>filesexist</w:t>
      </w:r>
      <w:proofErr w:type="spellEnd"/>
    </w:p>
    <w:p w14:paraId="7AFEB679" w14:textId="242862B3" w:rsidR="00BA1164" w:rsidRDefault="00BA1164" w:rsidP="00BA1164">
      <w:pPr>
        <w:spacing w:line="240" w:lineRule="auto"/>
        <w:jc w:val="center"/>
      </w:pPr>
      <w:r>
        <w:object w:dxaOrig="3076" w:dyaOrig="9375" w14:anchorId="6DF95169">
          <v:shape id="_x0000_i1033" type="#_x0000_t75" style="width:153.35pt;height:468.45pt" o:ole="">
            <v:imagedata r:id="rId13" o:title=""/>
          </v:shape>
          <o:OLEObject Type="Embed" ProgID="Visio.Drawing.15" ShapeID="_x0000_i1033" DrawAspect="Content" ObjectID="_1669410755" r:id="rId14"/>
        </w:object>
      </w:r>
    </w:p>
    <w:p w14:paraId="73C61A70" w14:textId="0391F600" w:rsidR="00176693" w:rsidRDefault="00BA1164" w:rsidP="00BA1164">
      <w:r>
        <w:br w:type="page"/>
      </w:r>
    </w:p>
    <w:p w14:paraId="4B2F69FA" w14:textId="2C784AD4" w:rsidR="004717D8" w:rsidRPr="004717D8" w:rsidRDefault="004717D8" w:rsidP="004717D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4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 w:rsidR="00BA1164">
        <w:rPr>
          <w:rFonts w:ascii="Times New Roman" w:hAnsi="Times New Roman" w:cs="Times New Roman"/>
          <w:sz w:val="32"/>
          <w:szCs w:val="32"/>
          <w:lang w:val="en-US"/>
        </w:rPr>
        <w:t>checkfile</w:t>
      </w:r>
      <w:proofErr w:type="spellEnd"/>
    </w:p>
    <w:p w14:paraId="66970889" w14:textId="77777777" w:rsidR="004717D8" w:rsidRDefault="004717D8" w:rsidP="004717D8"/>
    <w:p w14:paraId="3BBD9420" w14:textId="2544D904" w:rsidR="00BA1164" w:rsidRDefault="00BA1164" w:rsidP="00BA1164">
      <w:pPr>
        <w:jc w:val="center"/>
      </w:pPr>
      <w:r>
        <w:object w:dxaOrig="2686" w:dyaOrig="10935" w14:anchorId="6D4E0EA7">
          <v:shape id="_x0000_i1038" type="#_x0000_t75" style="width:134.65pt;height:547pt" o:ole="">
            <v:imagedata r:id="rId15" o:title=""/>
          </v:shape>
          <o:OLEObject Type="Embed" ProgID="Visio.Drawing.15" ShapeID="_x0000_i1038" DrawAspect="Content" ObjectID="_1669410756" r:id="rId16"/>
        </w:object>
      </w:r>
    </w:p>
    <w:p w14:paraId="5D463376" w14:textId="77777777" w:rsidR="00BA1164" w:rsidRDefault="00BA1164">
      <w:r>
        <w:br w:type="page"/>
      </w:r>
    </w:p>
    <w:p w14:paraId="45BE014E" w14:textId="77777777" w:rsidR="00176693" w:rsidRDefault="00176693" w:rsidP="00BA1164">
      <w:pPr>
        <w:jc w:val="center"/>
      </w:pPr>
    </w:p>
    <w:p w14:paraId="59146C8C" w14:textId="05D8BB7A" w:rsidR="00176693" w:rsidRPr="00BA1164" w:rsidRDefault="004717D8" w:rsidP="00BA1164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5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 w:rsidR="00BA1164">
        <w:rPr>
          <w:rFonts w:ascii="Times New Roman" w:hAnsi="Times New Roman" w:cs="Times New Roman"/>
          <w:sz w:val="32"/>
          <w:szCs w:val="32"/>
          <w:lang w:val="en-US"/>
        </w:rPr>
        <w:t>outpfile</w:t>
      </w:r>
      <w:proofErr w:type="spellEnd"/>
    </w:p>
    <w:p w14:paraId="28F4CD72" w14:textId="77777777" w:rsidR="00BA1164" w:rsidRDefault="00BA1164" w:rsidP="00176693">
      <w:pPr>
        <w:jc w:val="center"/>
      </w:pPr>
      <w:r>
        <w:object w:dxaOrig="3450" w:dyaOrig="9391" w14:anchorId="6840EF29">
          <v:shape id="_x0000_i1042" type="#_x0000_t75" style="width:172.05pt;height:469.4pt" o:ole="">
            <v:imagedata r:id="rId17" o:title=""/>
          </v:shape>
          <o:OLEObject Type="Embed" ProgID="Visio.Drawing.15" ShapeID="_x0000_i1042" DrawAspect="Content" ObjectID="_1669410757" r:id="rId18"/>
        </w:object>
      </w:r>
    </w:p>
    <w:p w14:paraId="3B6069E9" w14:textId="77777777" w:rsidR="00BA1164" w:rsidRDefault="00BA1164">
      <w:r>
        <w:br w:type="page"/>
      </w:r>
    </w:p>
    <w:p w14:paraId="092B2ACE" w14:textId="44952BE4" w:rsidR="00BA1164" w:rsidRDefault="00BA1164" w:rsidP="00BA1164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6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addfile</w:t>
      </w:r>
      <w:proofErr w:type="spellEnd"/>
    </w:p>
    <w:p w14:paraId="0F77A861" w14:textId="7233C6EB" w:rsidR="00BA1164" w:rsidRDefault="00BA1164" w:rsidP="00BA1164">
      <w:pPr>
        <w:spacing w:line="240" w:lineRule="auto"/>
        <w:jc w:val="center"/>
      </w:pPr>
      <w:r>
        <w:object w:dxaOrig="3856" w:dyaOrig="15615" w14:anchorId="6DF996A7">
          <v:shape id="_x0000_i1049" type="#_x0000_t75" style="width:171.1pt;height:692.9pt" o:ole="">
            <v:imagedata r:id="rId19" o:title=""/>
          </v:shape>
          <o:OLEObject Type="Embed" ProgID="Visio.Drawing.15" ShapeID="_x0000_i1049" DrawAspect="Content" ObjectID="_1669410758" r:id="rId20"/>
        </w:object>
      </w:r>
    </w:p>
    <w:p w14:paraId="78C7FE72" w14:textId="425F6A0D" w:rsidR="00BA1164" w:rsidRDefault="00BA1164" w:rsidP="00ED2E3E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7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createfiles</w:t>
      </w:r>
      <w:proofErr w:type="spellEnd"/>
    </w:p>
    <w:p w14:paraId="6A2DF6C5" w14:textId="31D99698" w:rsidR="00ED2E3E" w:rsidRDefault="00ED2E3E" w:rsidP="00ED2E3E">
      <w:pPr>
        <w:spacing w:line="240" w:lineRule="auto"/>
        <w:jc w:val="center"/>
      </w:pPr>
      <w:r>
        <w:object w:dxaOrig="8655" w:dyaOrig="11115" w14:anchorId="6B98332D">
          <v:shape id="_x0000_i1056" type="#_x0000_t75" style="width:432.95pt;height:555.45pt" o:ole="">
            <v:imagedata r:id="rId21" o:title=""/>
          </v:shape>
          <o:OLEObject Type="Embed" ProgID="Visio.Drawing.15" ShapeID="_x0000_i1056" DrawAspect="Content" ObjectID="_1669410759" r:id="rId22"/>
        </w:object>
      </w:r>
    </w:p>
    <w:p w14:paraId="03731133" w14:textId="77777777" w:rsidR="00ED2E3E" w:rsidRDefault="00ED2E3E">
      <w:r>
        <w:br w:type="page"/>
      </w:r>
    </w:p>
    <w:p w14:paraId="1910BAC3" w14:textId="77777777" w:rsidR="00ED2E3E" w:rsidRPr="00ED2E3E" w:rsidRDefault="00ED2E3E" w:rsidP="00ED2E3E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en-US"/>
        </w:rPr>
      </w:pPr>
    </w:p>
    <w:p w14:paraId="0E08430A" w14:textId="4F8BB50C" w:rsidR="00BA1164" w:rsidRPr="00BA1164" w:rsidRDefault="00BA1164" w:rsidP="00BA1164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8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 w:rsidR="00ED2E3E">
        <w:rPr>
          <w:rFonts w:ascii="Times New Roman" w:hAnsi="Times New Roman" w:cs="Times New Roman"/>
          <w:sz w:val="32"/>
          <w:szCs w:val="32"/>
          <w:lang w:val="en-US"/>
        </w:rPr>
        <w:t>readfiles</w:t>
      </w:r>
      <w:proofErr w:type="spellEnd"/>
    </w:p>
    <w:p w14:paraId="1E2948A1" w14:textId="20891861" w:rsidR="00ED2E3E" w:rsidRDefault="00ED2E3E" w:rsidP="00ED2E3E">
      <w:pPr>
        <w:spacing w:line="240" w:lineRule="auto"/>
        <w:jc w:val="center"/>
      </w:pPr>
      <w:r>
        <w:object w:dxaOrig="4200" w:dyaOrig="11295" w14:anchorId="4ECB79D3">
          <v:shape id="_x0000_i1058" type="#_x0000_t75" style="width:210.4pt;height:564.8pt" o:ole="">
            <v:imagedata r:id="rId23" o:title=""/>
          </v:shape>
          <o:OLEObject Type="Embed" ProgID="Visio.Drawing.15" ShapeID="_x0000_i1058" DrawAspect="Content" ObjectID="_1669410760" r:id="rId24"/>
        </w:object>
      </w:r>
    </w:p>
    <w:p w14:paraId="46790ECA" w14:textId="77777777" w:rsidR="00ED2E3E" w:rsidRDefault="00ED2E3E">
      <w:r>
        <w:br w:type="page"/>
      </w:r>
    </w:p>
    <w:p w14:paraId="2D393526" w14:textId="7AF51D0E" w:rsidR="00ED2E3E" w:rsidRDefault="00ED2E3E" w:rsidP="00ED2E3E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 w:rsidR="005A2848">
        <w:rPr>
          <w:rFonts w:ascii="Times New Roman" w:hAnsi="Times New Roman" w:cs="Times New Roman"/>
          <w:sz w:val="32"/>
          <w:szCs w:val="32"/>
          <w:lang w:val="en-US"/>
        </w:rPr>
        <w:t>9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addelem</w:t>
      </w:r>
      <w:proofErr w:type="spellEnd"/>
    </w:p>
    <w:p w14:paraId="58C9F41B" w14:textId="15289AF4" w:rsidR="00ED2E3E" w:rsidRDefault="00ED2E3E" w:rsidP="00ED2E3E">
      <w:pPr>
        <w:spacing w:line="240" w:lineRule="auto"/>
        <w:jc w:val="center"/>
      </w:pPr>
      <w:r>
        <w:object w:dxaOrig="8761" w:dyaOrig="14235" w14:anchorId="0BDD14D9">
          <v:shape id="_x0000_i1061" type="#_x0000_t75" style="width:421.7pt;height:684.45pt" o:ole="">
            <v:imagedata r:id="rId25" o:title=""/>
          </v:shape>
          <o:OLEObject Type="Embed" ProgID="Visio.Drawing.15" ShapeID="_x0000_i1061" DrawAspect="Content" ObjectID="_1669410761" r:id="rId26"/>
        </w:object>
      </w:r>
    </w:p>
    <w:p w14:paraId="51CD306C" w14:textId="6A034A2A" w:rsidR="005A2848" w:rsidRDefault="005A2848" w:rsidP="00ED2E3E">
      <w:pPr>
        <w:spacing w:line="240" w:lineRule="auto"/>
        <w:jc w:val="center"/>
      </w:pPr>
      <w:r>
        <w:object w:dxaOrig="4021" w:dyaOrig="11625" w14:anchorId="2B214577">
          <v:shape id="_x0000_i1075" type="#_x0000_t75" style="width:201.05pt;height:581.6pt" o:ole="">
            <v:imagedata r:id="rId27" o:title=""/>
          </v:shape>
          <o:OLEObject Type="Embed" ProgID="Visio.Drawing.15" ShapeID="_x0000_i1075" DrawAspect="Content" ObjectID="_1669410762" r:id="rId28"/>
        </w:object>
      </w:r>
      <w:r>
        <w:object w:dxaOrig="3255" w:dyaOrig="7830" w14:anchorId="35E94991">
          <v:shape id="_x0000_i1076" type="#_x0000_t75" style="width:162.7pt;height:391.8pt" o:ole="">
            <v:imagedata r:id="rId29" o:title=""/>
          </v:shape>
          <o:OLEObject Type="Embed" ProgID="Visio.Drawing.15" ShapeID="_x0000_i1076" DrawAspect="Content" ObjectID="_1669410763" r:id="rId30"/>
        </w:object>
      </w:r>
    </w:p>
    <w:p w14:paraId="1B410A9F" w14:textId="54AE4938" w:rsidR="005A2848" w:rsidRDefault="005A2848" w:rsidP="00ED2E3E">
      <w:pPr>
        <w:spacing w:line="240" w:lineRule="auto"/>
        <w:jc w:val="center"/>
      </w:pPr>
      <w:r>
        <w:object w:dxaOrig="5835" w:dyaOrig="11625" w14:anchorId="0192A6A9">
          <v:shape id="_x0000_i1079" type="#_x0000_t75" style="width:291.75pt;height:581.6pt" o:ole="">
            <v:imagedata r:id="rId31" o:title=""/>
          </v:shape>
          <o:OLEObject Type="Embed" ProgID="Visio.Drawing.15" ShapeID="_x0000_i1079" DrawAspect="Content" ObjectID="_1669410764" r:id="rId32"/>
        </w:object>
      </w:r>
    </w:p>
    <w:p w14:paraId="3D3BD10C" w14:textId="28976496" w:rsidR="005A2848" w:rsidRDefault="005A2848" w:rsidP="00ED2E3E">
      <w:pPr>
        <w:spacing w:line="240" w:lineRule="auto"/>
        <w:jc w:val="center"/>
      </w:pPr>
      <w:r>
        <w:object w:dxaOrig="5206" w:dyaOrig="13800" w14:anchorId="57A49645">
          <v:shape id="_x0000_i1081" type="#_x0000_t75" style="width:259.95pt;height:690.1pt" o:ole="">
            <v:imagedata r:id="rId33" o:title=""/>
          </v:shape>
          <o:OLEObject Type="Embed" ProgID="Visio.Drawing.15" ShapeID="_x0000_i1081" DrawAspect="Content" ObjectID="_1669410765" r:id="rId34"/>
        </w:object>
      </w:r>
    </w:p>
    <w:p w14:paraId="011CCC7B" w14:textId="48DD2AD4" w:rsidR="005A2848" w:rsidRDefault="005A2848" w:rsidP="00ED2E3E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en-US"/>
        </w:rPr>
      </w:pPr>
    </w:p>
    <w:p w14:paraId="0C92C952" w14:textId="63C01BC1" w:rsidR="005A2848" w:rsidRPr="005A2848" w:rsidRDefault="005A2848" w:rsidP="005A284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0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delfile</w:t>
      </w:r>
      <w:proofErr w:type="spellEnd"/>
    </w:p>
    <w:p w14:paraId="67C0DDEE" w14:textId="15AF497A" w:rsidR="005A2848" w:rsidRDefault="005A2848" w:rsidP="005A2848">
      <w:pPr>
        <w:spacing w:line="240" w:lineRule="auto"/>
        <w:jc w:val="center"/>
      </w:pPr>
      <w:r>
        <w:object w:dxaOrig="1740" w:dyaOrig="7830" w14:anchorId="17E35D92">
          <v:shape id="_x0000_i1083" type="#_x0000_t75" style="width:86.95pt;height:391.8pt" o:ole="">
            <v:imagedata r:id="rId35" o:title=""/>
          </v:shape>
          <o:OLEObject Type="Embed" ProgID="Visio.Drawing.15" ShapeID="_x0000_i1083" DrawAspect="Content" ObjectID="_1669410766" r:id="rId36"/>
        </w:object>
      </w:r>
    </w:p>
    <w:p w14:paraId="00A28C41" w14:textId="77777777" w:rsidR="005A2848" w:rsidRDefault="005A2848">
      <w:r>
        <w:br w:type="page"/>
      </w:r>
    </w:p>
    <w:p w14:paraId="42E10BDA" w14:textId="26BD7B9C" w:rsidR="005A2848" w:rsidRDefault="005A2848" w:rsidP="005A284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1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editelem</w:t>
      </w:r>
      <w:proofErr w:type="spellEnd"/>
    </w:p>
    <w:p w14:paraId="5C893BF2" w14:textId="77777777" w:rsidR="005A2848" w:rsidRDefault="005A2848" w:rsidP="005A2848">
      <w:pPr>
        <w:spacing w:line="240" w:lineRule="auto"/>
        <w:jc w:val="center"/>
      </w:pPr>
      <w:r>
        <w:object w:dxaOrig="7396" w:dyaOrig="12496" w14:anchorId="7246D06D">
          <v:shape id="_x0000_i1085" type="#_x0000_t75" style="width:369.35pt;height:624.6pt" o:ole="">
            <v:imagedata r:id="rId37" o:title=""/>
          </v:shape>
          <o:OLEObject Type="Embed" ProgID="Visio.Drawing.15" ShapeID="_x0000_i1085" DrawAspect="Content" ObjectID="_1669410767" r:id="rId38"/>
        </w:object>
      </w:r>
      <w:r w:rsidRPr="00BA1164">
        <w:t xml:space="preserve"> </w:t>
      </w:r>
    </w:p>
    <w:p w14:paraId="42E5A210" w14:textId="77777777" w:rsidR="005A2848" w:rsidRDefault="005A2848">
      <w:r>
        <w:br w:type="page"/>
      </w:r>
    </w:p>
    <w:p w14:paraId="3F90FBCE" w14:textId="6B38863F" w:rsidR="00176693" w:rsidRDefault="005A2848" w:rsidP="005A284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2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delelem</w:t>
      </w:r>
      <w:proofErr w:type="spellEnd"/>
    </w:p>
    <w:p w14:paraId="18C6BD6C" w14:textId="40765BC8" w:rsidR="005A2848" w:rsidRDefault="005A2848" w:rsidP="005A2848">
      <w:pPr>
        <w:spacing w:line="240" w:lineRule="auto"/>
        <w:jc w:val="center"/>
      </w:pPr>
      <w:r>
        <w:object w:dxaOrig="9751" w:dyaOrig="10350" w14:anchorId="38F6D684">
          <v:shape id="_x0000_i1086" type="#_x0000_t75" style="width:467.55pt;height:496.5pt" o:ole="">
            <v:imagedata r:id="rId39" o:title=""/>
          </v:shape>
          <o:OLEObject Type="Embed" ProgID="Visio.Drawing.15" ShapeID="_x0000_i1086" DrawAspect="Content" ObjectID="_1669410768" r:id="rId40"/>
        </w:object>
      </w:r>
    </w:p>
    <w:p w14:paraId="17ABEC4A" w14:textId="77777777" w:rsidR="005A2848" w:rsidRDefault="005A2848">
      <w:r>
        <w:br w:type="page"/>
      </w:r>
    </w:p>
    <w:p w14:paraId="3DEC9E1B" w14:textId="5049AB72" w:rsidR="005A2848" w:rsidRDefault="005A2848" w:rsidP="005A284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3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r>
        <w:rPr>
          <w:rFonts w:ascii="Times New Roman" w:hAnsi="Times New Roman" w:cs="Times New Roman"/>
          <w:sz w:val="32"/>
          <w:szCs w:val="32"/>
          <w:lang w:val="en-US"/>
        </w:rPr>
        <w:t>deletion</w:t>
      </w:r>
    </w:p>
    <w:p w14:paraId="4BF902D4" w14:textId="77777777" w:rsidR="005A2848" w:rsidRDefault="005A2848" w:rsidP="005A2848">
      <w:pPr>
        <w:jc w:val="center"/>
      </w:pPr>
      <w:r>
        <w:object w:dxaOrig="5640" w:dyaOrig="12766" w14:anchorId="6CEFADB2">
          <v:shape id="_x0000_i1089" type="#_x0000_t75" style="width:282.4pt;height:638.65pt" o:ole="">
            <v:imagedata r:id="rId41" o:title=""/>
          </v:shape>
          <o:OLEObject Type="Embed" ProgID="Visio.Drawing.15" ShapeID="_x0000_i1089" DrawAspect="Content" ObjectID="_1669410769" r:id="rId42"/>
        </w:object>
      </w:r>
    </w:p>
    <w:p w14:paraId="16380B32" w14:textId="77777777" w:rsidR="005A2848" w:rsidRDefault="005A2848">
      <w:r>
        <w:br w:type="page"/>
      </w:r>
    </w:p>
    <w:p w14:paraId="7F124A43" w14:textId="46E37074" w:rsidR="005A2848" w:rsidRDefault="005A2848" w:rsidP="005A2848">
      <w:pPr>
        <w:spacing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4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proofErr w:type="spellStart"/>
      <w:r>
        <w:rPr>
          <w:rFonts w:ascii="Times New Roman" w:hAnsi="Times New Roman" w:cs="Times New Roman"/>
          <w:sz w:val="32"/>
          <w:szCs w:val="32"/>
          <w:lang w:val="en-US"/>
        </w:rPr>
        <w:t>editfiles</w:t>
      </w:r>
      <w:proofErr w:type="spellEnd"/>
    </w:p>
    <w:p w14:paraId="1B6413D0" w14:textId="77777777" w:rsidR="005A2848" w:rsidRDefault="005A2848" w:rsidP="005A2848">
      <w:pPr>
        <w:jc w:val="center"/>
      </w:pPr>
      <w:r>
        <w:object w:dxaOrig="10740" w:dyaOrig="11505" w14:anchorId="3D4650B0">
          <v:shape id="_x0000_i1090" type="#_x0000_t75" style="width:467.55pt;height:501.2pt" o:ole="">
            <v:imagedata r:id="rId43" o:title=""/>
          </v:shape>
          <o:OLEObject Type="Embed" ProgID="Visio.Drawing.15" ShapeID="_x0000_i1090" DrawAspect="Content" ObjectID="_1669410770" r:id="rId44"/>
        </w:object>
      </w:r>
    </w:p>
    <w:p w14:paraId="120D8D21" w14:textId="77777777" w:rsidR="005A2848" w:rsidRDefault="005A2848">
      <w:r>
        <w:br w:type="page"/>
      </w:r>
    </w:p>
    <w:p w14:paraId="6FBFF7EE" w14:textId="2F5D9A4E" w:rsidR="005A2848" w:rsidRDefault="005A2848" w:rsidP="005A2848">
      <w:pPr>
        <w:rPr>
          <w:rFonts w:ascii="Times New Roman" w:hAnsi="Times New Roman" w:cs="Times New Roman"/>
          <w:sz w:val="32"/>
          <w:szCs w:val="32"/>
          <w:lang w:val="en-US"/>
        </w:rPr>
      </w:pPr>
      <w:r w:rsidRPr="00FF48B1">
        <w:rPr>
          <w:rFonts w:ascii="Times New Roman" w:hAnsi="Times New Roman" w:cs="Times New Roman"/>
          <w:sz w:val="32"/>
          <w:szCs w:val="32"/>
        </w:rPr>
        <w:lastRenderedPageBreak/>
        <w:t>2.</w:t>
      </w:r>
      <w:r>
        <w:rPr>
          <w:rFonts w:ascii="Times New Roman" w:hAnsi="Times New Roman" w:cs="Times New Roman"/>
          <w:sz w:val="32"/>
          <w:szCs w:val="32"/>
          <w:lang w:val="en-US"/>
        </w:rPr>
        <w:t>15</w:t>
      </w:r>
      <w:r w:rsidRPr="00FF48B1">
        <w:rPr>
          <w:rFonts w:ascii="Times New Roman" w:hAnsi="Times New Roman" w:cs="Times New Roman"/>
          <w:sz w:val="32"/>
          <w:szCs w:val="32"/>
        </w:rPr>
        <w:t xml:space="preserve"> </w:t>
      </w:r>
      <w:r w:rsidRPr="004C7E38">
        <w:rPr>
          <w:rFonts w:ascii="Times New Roman" w:hAnsi="Times New Roman" w:cs="Times New Roman"/>
          <w:sz w:val="32"/>
          <w:szCs w:val="32"/>
        </w:rPr>
        <w:t xml:space="preserve">Схема алгоритма </w:t>
      </w:r>
      <w:r>
        <w:rPr>
          <w:rFonts w:ascii="Times New Roman" w:hAnsi="Times New Roman" w:cs="Times New Roman"/>
          <w:sz w:val="32"/>
          <w:szCs w:val="32"/>
        </w:rPr>
        <w:t xml:space="preserve">подпрограммы </w:t>
      </w:r>
      <w:r>
        <w:rPr>
          <w:rFonts w:ascii="Times New Roman" w:hAnsi="Times New Roman" w:cs="Times New Roman"/>
          <w:sz w:val="32"/>
          <w:szCs w:val="32"/>
          <w:lang w:val="en-US"/>
        </w:rPr>
        <w:t>menu</w:t>
      </w:r>
    </w:p>
    <w:p w14:paraId="7B6A84D2" w14:textId="01AF8BA9" w:rsidR="005A2848" w:rsidRDefault="005A2848" w:rsidP="005A2848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>
        <w:object w:dxaOrig="5865" w:dyaOrig="11686" w14:anchorId="415C8567">
          <v:shape id="_x0000_i1092" type="#_x0000_t75" style="width:293.6pt;height:584.4pt" o:ole="">
            <v:imagedata r:id="rId45" o:title=""/>
          </v:shape>
          <o:OLEObject Type="Embed" ProgID="Visio.Drawing.15" ShapeID="_x0000_i1092" DrawAspect="Content" ObjectID="_1669410771" r:id="rId46"/>
        </w:object>
      </w:r>
      <w:r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  <w:lang w:val="en-US"/>
        </w:rPr>
        <w:br w:type="page"/>
      </w:r>
    </w:p>
    <w:p w14:paraId="119FECD9" w14:textId="77777777" w:rsidR="005A2848" w:rsidRPr="005A2848" w:rsidRDefault="005A2848" w:rsidP="005A284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  <w:lang w:val="en-US"/>
        </w:rPr>
      </w:pPr>
    </w:p>
    <w:p w14:paraId="440B14FD" w14:textId="77777777" w:rsidR="00271D3B" w:rsidRPr="00176693" w:rsidRDefault="00271D3B" w:rsidP="00271D3B"/>
    <w:p w14:paraId="2E6B6A4C" w14:textId="77777777" w:rsidR="00271D3B" w:rsidRPr="00176693" w:rsidRDefault="00271D3B" w:rsidP="00271D3B"/>
    <w:p w14:paraId="6D751105" w14:textId="4B00C94F" w:rsidR="004C7E38" w:rsidRPr="00602119" w:rsidRDefault="004D546D" w:rsidP="004C7E38">
      <w:pPr>
        <w:spacing w:line="36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602119">
        <w:rPr>
          <w:rFonts w:ascii="Times New Roman" w:hAnsi="Times New Roman" w:cs="Times New Roman"/>
          <w:sz w:val="32"/>
          <w:szCs w:val="32"/>
          <w:lang w:val="en-US"/>
        </w:rPr>
        <w:t xml:space="preserve"> 3</w:t>
      </w:r>
      <w:r w:rsidR="000078DB" w:rsidRPr="00602119">
        <w:rPr>
          <w:rFonts w:ascii="Times New Roman" w:hAnsi="Times New Roman" w:cs="Times New Roman"/>
          <w:sz w:val="32"/>
          <w:szCs w:val="32"/>
          <w:lang w:val="en-US"/>
        </w:rPr>
        <w:t>.</w:t>
      </w:r>
      <w:r w:rsidRPr="00602119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Листинг</w:t>
      </w:r>
      <w:r w:rsidRPr="00602119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768E95D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gram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manage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718287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4D5F7C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rt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F8FB29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6C2F2C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14:paraId="6FE9287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iles =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Start"/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..</w:t>
      </w:r>
      <w:proofErr w:type="gramEnd"/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5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008000"/>
          <w:sz w:val="20"/>
          <w:szCs w:val="20"/>
        </w:rPr>
        <w:t>Хранит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имена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файлов</w:t>
      </w:r>
    </w:p>
    <w:p w14:paraId="5EC24B7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</w:p>
    <w:p w14:paraId="5ED55C1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3A3B762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: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ile of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62FFFF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meta: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ile of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;</w:t>
      </w:r>
    </w:p>
    <w:p w14:paraId="4A7CA6F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menuPara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B1E169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: files;</w:t>
      </w:r>
    </w:p>
    <w:p w14:paraId="3C5575E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path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599BB1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c, c1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5AC6CAD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: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intege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2D20F94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6FAC555D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Стартовая настройка программы, создание папки для хранения файлов.</w:t>
      </w:r>
    </w:p>
    <w:p w14:paraId="4153BE4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startSetting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4B6ABF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EF0E3B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ssign(meta,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spellStart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PSLBData</w:t>
      </w:r>
      <w:proofErr w:type="spellEnd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\meta.dat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A5D0FB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spellStart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PSLBData</w:t>
      </w:r>
      <w:proofErr w:type="spellEnd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\meta.dat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F31B635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begin</w:t>
      </w:r>
      <w:proofErr w:type="spellEnd"/>
    </w:p>
    <w:p w14:paraId="0127BBFE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>textcolor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6C639D3E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 xml:space="preserve">'Данная программа создает папку под названием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PSLBData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 xml:space="preserve"> для хранения созданных вами файлов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4494468A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Для отмены создания закройте программу. Если вы хотите продолжить, нажмите любую клавишу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762FA9F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Данная процедура выполняется только один раз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B355B1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textcolor(black);</w:t>
      </w:r>
    </w:p>
    <w:p w14:paraId="48F5279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FFCFE1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27AD56B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reatedi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spellStart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PSLBData</w:t>
      </w:r>
      <w:proofErr w:type="spellEnd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FE526C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write(meta);</w:t>
      </w:r>
    </w:p>
    <w:p w14:paraId="550CF71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write(meta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D6FBE3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ose(meta);</w:t>
      </w:r>
    </w:p>
    <w:p w14:paraId="72E118C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14:paraId="40813BA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else begin</w:t>
      </w:r>
    </w:p>
    <w:p w14:paraId="38D94A2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set(meta);</w:t>
      </w:r>
    </w:p>
    <w:p w14:paraId="02FEC2F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ad(meta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28B315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ose(meta);</w:t>
      </w:r>
    </w:p>
    <w:p w14:paraId="30EF95E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25635C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menuPara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[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2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3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7059B8F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D1A5D1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772D29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008000"/>
          <w:sz w:val="20"/>
          <w:szCs w:val="20"/>
        </w:rPr>
        <w:t>Вывод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созданных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файлов</w:t>
      </w:r>
    </w:p>
    <w:p w14:paraId="4B06A9E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exist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9B0C6B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6DC4B62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E8D7F5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55AFFD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for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5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F16207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5EE8600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not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3B7D9F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: 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0F32674D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BB1A4C8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lastRenderedPageBreak/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90B3BCA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0F017187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Проверка файла на существование</w:t>
      </w:r>
    </w:p>
    <w:p w14:paraId="456D03E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heck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ame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23BE08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4E208D0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1D023E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8FE799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heck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58C38F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5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3F71B5F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085EAFF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name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390FAB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heck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BEECE2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367137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463AF8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F509C8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008000"/>
          <w:sz w:val="20"/>
          <w:szCs w:val="20"/>
        </w:rPr>
        <w:t>Вывод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содержимого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файла</w:t>
      </w:r>
    </w:p>
    <w:p w14:paraId="2292283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outp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C1D5D6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6D963F8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81097A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F95D71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Содержимо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а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26AC61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assign(f, path +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num] +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.</w:t>
      </w:r>
      <w:proofErr w:type="spellStart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pdat</w:t>
      </w:r>
      <w:proofErr w:type="spellEnd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53DFD5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reset(f);</w:t>
      </w:r>
    </w:p>
    <w:p w14:paraId="262D4AD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329D48E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570309E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ad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AA0CFE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6545543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C57D9B6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los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f);</w:t>
      </w:r>
    </w:p>
    <w:p w14:paraId="7147E405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E0389E7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18CE46F3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Добавление файла в список созданных файлов</w:t>
      </w:r>
    </w:p>
    <w:p w14:paraId="3C849EA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add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ame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6C69C3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4C6300D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D24B17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flag: </w:t>
      </w:r>
      <w:proofErr w:type="spellStart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3B90F4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7D8AEF1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603A50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flag :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4DE6BE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43DF95B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'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737FDB9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lag :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B18BDC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F342CB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FA44AA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5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lag;</w:t>
      </w:r>
    </w:p>
    <w:p w14:paraId="7CD0271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lag 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false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879131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add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14:paraId="37DF5DB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 begin</w:t>
      </w:r>
    </w:p>
    <w:p w14:paraId="0F1AD39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] := name;</w:t>
      </w:r>
    </w:p>
    <w:p w14:paraId="1334958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write(meta);</w:t>
      </w:r>
    </w:p>
    <w:p w14:paraId="6359736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write(meta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9ACE69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ose(meta);</w:t>
      </w:r>
    </w:p>
    <w:p w14:paraId="79174D8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add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E070FA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FEFABF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8A5151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026346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008000"/>
          <w:sz w:val="20"/>
          <w:szCs w:val="20"/>
        </w:rPr>
        <w:t>Создание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файла</w:t>
      </w:r>
    </w:p>
    <w:p w14:paraId="74B5E7C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reatefiles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188ACC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735859A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ame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1F73567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b: </w:t>
      </w:r>
      <w:proofErr w:type="spellStart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6C83A7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A76D18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repeat</w:t>
      </w:r>
    </w:p>
    <w:p w14:paraId="6B50DEA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 :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87B098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32A78B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extcolor(green)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Создани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ов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 textcolor(black);</w:t>
      </w:r>
    </w:p>
    <w:p w14:paraId="4F6595B7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ведите название файла, который вы хотите создать (до 10 символов)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72D5EC8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 xml:space="preserve">'Или нажмите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Enter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 xml:space="preserve">, оставив название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пустым,чтобы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 xml:space="preserve"> прервать создание файла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299D53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name);</w:t>
      </w:r>
    </w:p>
    <w:p w14:paraId="12950EB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ame 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7B62992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 :=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heck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name);</w:t>
      </w:r>
    </w:p>
    <w:p w14:paraId="109A9E7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b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hen </w:t>
      </w:r>
      <w:proofErr w:type="gramStart"/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14:paraId="16BD72A1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lrsc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CE33D96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Файл с таким именем уже существует. Попробуйте использовать другое имя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34BE9F0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FE87D6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520B84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34A7B6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not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;</w:t>
      </w:r>
    </w:p>
    <w:p w14:paraId="4B6CB85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24E8DBF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ame 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144B5DF6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not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ddf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)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then</w:t>
      </w:r>
      <w:proofErr w:type="spellEnd"/>
    </w:p>
    <w:p w14:paraId="2A6067EE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Файл не был создан, так как закончилось место (создано 15 файлов). Удалите какой-нибудь файл и попробуйте снова.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4F7FECD4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lse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begin</w:t>
      </w:r>
      <w:proofErr w:type="spellEnd"/>
    </w:p>
    <w:p w14:paraId="79AD52E9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assig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f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ath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am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>
        <w:rPr>
          <w:rFonts w:ascii="Courier New" w:hAnsi="Courier New" w:cs="Courier New"/>
          <w:color w:val="0000FF"/>
          <w:sz w:val="20"/>
          <w:szCs w:val="20"/>
        </w:rPr>
        <w:t>'.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pdat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952A2F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write(f);</w:t>
      </w:r>
    </w:p>
    <w:p w14:paraId="4241B96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close(f);</w:t>
      </w:r>
    </w:p>
    <w:p w14:paraId="6E72E46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8B06B61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Файл успешно создан. Для его редактирования используйте третий пункт меню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331431B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8C5272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E7B066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0B1D9C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1FCE69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E26D7E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008000"/>
          <w:sz w:val="20"/>
          <w:szCs w:val="20"/>
        </w:rPr>
        <w:t>Чтение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файлов</w:t>
      </w:r>
    </w:p>
    <w:p w14:paraId="13361A8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files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DA49AD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4ED3FB5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55F553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555C3F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repeat</w:t>
      </w:r>
    </w:p>
    <w:p w14:paraId="664B235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B98515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extcolor(green)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Просмотр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ов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 textcolor(black);</w:t>
      </w:r>
    </w:p>
    <w:p w14:paraId="4D757D67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ведите номер файла, который вы хотите просмотреть, или 0 для выхода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F58A991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76DEEA6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Созданные файлы: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4F69416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exist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3FDEF7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gotox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FD7ADA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num);</w:t>
      </w:r>
    </w:p>
    <w:p w14:paraId="602D8CD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 &lt;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6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 &gt;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E814EF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 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51BFA71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07AB24A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esar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 = 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''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then</w:t>
      </w:r>
      <w:proofErr w:type="spellEnd"/>
    </w:p>
    <w:p w14:paraId="3E16A7E9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Файла с таким номером не существует. Попробуйте еще раз.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0634661F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lse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begin</w:t>
      </w:r>
      <w:proofErr w:type="spellEnd"/>
    </w:p>
    <w:p w14:paraId="233E69E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outp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num);</w:t>
      </w:r>
    </w:p>
    <w:p w14:paraId="2C70ECE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33D1FA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AF50DC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61F8F8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3D0EF0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16F9F7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008000"/>
          <w:sz w:val="20"/>
          <w:szCs w:val="20"/>
        </w:rPr>
        <w:t>Записать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элементы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в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файл</w:t>
      </w:r>
    </w:p>
    <w:p w14:paraId="3246491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procedure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addele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D6FBB0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526794B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AC0E813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ebu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: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file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of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rea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0594189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, i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D7F293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25D528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1344203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Куда добавить новые элементы?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CD54AAE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1: В конец файла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6D9EA3AA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2: В начало файла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9F9A245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3: В середину файла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8D3387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0: </w:t>
      </w:r>
      <w:r>
        <w:rPr>
          <w:rFonts w:ascii="Courier New" w:hAnsi="Courier New" w:cs="Courier New"/>
          <w:color w:val="0000FF"/>
          <w:sz w:val="20"/>
          <w:szCs w:val="20"/>
        </w:rPr>
        <w:t>Выход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A29E96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14EBC28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1 :=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391772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1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menupara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E95C88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33B7C7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1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14:paraId="1C23111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14:paraId="08535EC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166A97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set(f);</w:t>
      </w:r>
    </w:p>
    <w:p w14:paraId="5A81140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Изменяемый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4EA0E7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2389EF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1137B0D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ad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0870D2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810791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B02651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5ECCF0B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Вводит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новы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элементы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через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Enter. 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Чтобы завершить ввод, нажмите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Ctrl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 xml:space="preserve"> + Z или F6, затем еще раз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Enter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38CF888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CB4767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023240A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CE7E73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write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79E15E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6BC19F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flush(input);</w:t>
      </w:r>
    </w:p>
    <w:p w14:paraId="493DC02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ose(f);</w:t>
      </w:r>
    </w:p>
    <w:p w14:paraId="610239D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14:paraId="2D71CF7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231B4D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extcolor(green)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Файл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успешно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изменен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!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 textcolor(black);</w:t>
      </w:r>
    </w:p>
    <w:p w14:paraId="47F3926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644E57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C23175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2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14:paraId="69431EA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EFCA3F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set(f);</w:t>
      </w:r>
    </w:p>
    <w:p w14:paraId="4D2C3C9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assign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path +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temp.dat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51E17B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E81C38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Изменяемый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336839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D62C2C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60D7D38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ad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2DA4CC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BBFBE9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5FE7F7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F6CDA5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DFFFFFB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Вводит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новы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элементы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через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Enter. 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Чтобы завершить ввод, нажмите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Ctrl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 xml:space="preserve"> + Z или F6, затем еще раз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Enter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610C46F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write(f);</w:t>
      </w:r>
    </w:p>
    <w:p w14:paraId="2F0BDC5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51077D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13D2D14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9B30D4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write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510FBA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7937C4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set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014841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5E1D4D5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252CBF6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0B6854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write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5234EC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6930B2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flush(input);</w:t>
      </w:r>
    </w:p>
    <w:p w14:paraId="721FBA9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ose(f);</w:t>
      </w:r>
    </w:p>
    <w:p w14:paraId="46465AD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os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417F39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14:paraId="75E91A5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AA4225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extcolor(green)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Файл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успешно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изменен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!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 textcolor(black);</w:t>
      </w:r>
    </w:p>
    <w:p w14:paraId="55C6605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</w:p>
    <w:p w14:paraId="366B93D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812B66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3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14:paraId="60ED7D5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11ED60B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AA459F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n :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E1B705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set(f);</w:t>
      </w:r>
    </w:p>
    <w:p w14:paraId="2DB22BE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assign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path +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temp.dat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74BE70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5EBFAA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Изменяемый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8FA8D3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6F09311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4EACB6E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2F10E9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read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4C96E7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E9F297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B058A9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EA2F26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set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C3A967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write(f);</w:t>
      </w:r>
    </w:p>
    <w:p w14:paraId="1EAB116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n := round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/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3C82D1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176581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41E65EA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Вводит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новы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элементы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через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Enter. 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Чтобы завершить ввод, нажмите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Ctrl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 xml:space="preserve"> + Z или F6, затем еще раз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Enter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5D3889A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 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5D0524E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repeat</w:t>
      </w:r>
    </w:p>
    <w:p w14:paraId="29669BD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074AD9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read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7336B3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write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AA416A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54052AF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654EA8C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begin</w:t>
      </w:r>
    </w:p>
    <w:p w14:paraId="15AD28E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F077E5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write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D858CB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774378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082F0D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A5F185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14:paraId="4D34A09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 begin</w:t>
      </w:r>
    </w:p>
    <w:p w14:paraId="7701671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BDBE97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begin</w:t>
      </w:r>
    </w:p>
    <w:p w14:paraId="0E976E0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265553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write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483FCA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681217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2ED709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flush(input);</w:t>
      </w:r>
    </w:p>
    <w:p w14:paraId="3A04A6E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ose(f);</w:t>
      </w:r>
    </w:p>
    <w:p w14:paraId="5F8383D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os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364E6F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14:paraId="60FD0C6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6D1F5F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textcolor(green)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Файл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успешно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изменен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!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 textcolor(black);</w:t>
      </w:r>
    </w:p>
    <w:p w14:paraId="1FD57B5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BEA83F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ED4704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6E3D7F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DE1E55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E28320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714980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C18273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008000"/>
          <w:sz w:val="20"/>
          <w:szCs w:val="20"/>
        </w:rPr>
        <w:t>Удаление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файла</w:t>
      </w:r>
    </w:p>
    <w:p w14:paraId="75A471E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del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0B32C99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begin</w:t>
      </w:r>
      <w:proofErr w:type="spellEnd"/>
    </w:p>
    <w:p w14:paraId="34C2B689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lrsc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CE16E27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ы действительно хотите удалить файл под названием "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esar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, </w:t>
      </w:r>
      <w:r>
        <w:rPr>
          <w:rFonts w:ascii="Courier New" w:hAnsi="Courier New" w:cs="Courier New"/>
          <w:color w:val="0000FF"/>
          <w:sz w:val="20"/>
          <w:szCs w:val="20"/>
        </w:rPr>
        <w:t>'"?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5F4B937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xtcolor(red)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1: </w:t>
      </w:r>
      <w:r>
        <w:rPr>
          <w:rFonts w:ascii="Courier New" w:hAnsi="Courier New" w:cs="Courier New"/>
          <w:color w:val="0000FF"/>
          <w:sz w:val="20"/>
          <w:szCs w:val="20"/>
        </w:rPr>
        <w:t>Да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16589D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textcolor(green)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2: </w:t>
      </w:r>
      <w:r>
        <w:rPr>
          <w:rFonts w:ascii="Courier New" w:hAnsi="Courier New" w:cs="Courier New"/>
          <w:color w:val="0000FF"/>
          <w:sz w:val="20"/>
          <w:szCs w:val="20"/>
        </w:rPr>
        <w:t>Нет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 textcolor(black);</w:t>
      </w:r>
    </w:p>
    <w:p w14:paraId="5F659A6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7E13C2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outp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num);</w:t>
      </w:r>
    </w:p>
    <w:p w14:paraId="76CDA31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49F6C46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1 :=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AD8B66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1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2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06DA35E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C51D5D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1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14:paraId="6A86C3B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14:paraId="4F105A6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169812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delete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path +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num] +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.</w:t>
      </w:r>
      <w:proofErr w:type="spellStart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pdat</w:t>
      </w:r>
      <w:proofErr w:type="spellEnd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78C9D8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num] :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884B84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write(meta);</w:t>
      </w:r>
    </w:p>
    <w:p w14:paraId="569F8E3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write(meta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2205DF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close(meta);</w:t>
      </w:r>
    </w:p>
    <w:p w14:paraId="6EC212EA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Файл успешно удален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65C85B5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6823D68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</w:rPr>
        <w:t>'2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Удаление файла отменено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D7A91A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232897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7D04CE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D224BD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7C4A43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008000"/>
          <w:sz w:val="20"/>
          <w:szCs w:val="20"/>
        </w:rPr>
        <w:t>Изменение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элементов</w:t>
      </w:r>
    </w:p>
    <w:p w14:paraId="2DDBB60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ditele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0E4112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2872C56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ile of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60B0DA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116A8D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5D58014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436752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Данная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ункция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отбрасывает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дробную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часть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чисел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в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.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8388B52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К примеру: 2.51 =&gt; 2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C4586D4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Нажмите 0, если хотите отменить операцию. Для продолжения нажмите другую клавишу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2525C2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outp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num);</w:t>
      </w:r>
    </w:p>
    <w:p w14:paraId="7CA5A4E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c1 :=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9B4D56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1 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296B274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ECED9C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outp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num);</w:t>
      </w:r>
    </w:p>
    <w:p w14:paraId="3085CBB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7E3E65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ssign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path +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temp.dat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D089BC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E4D0B0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set(f);</w:t>
      </w:r>
    </w:p>
    <w:p w14:paraId="1CAC7D9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205B858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721EDDF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ad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537317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trunc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5171742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880DDE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set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2CE689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write(f);</w:t>
      </w:r>
    </w:p>
    <w:p w14:paraId="538F827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Обработанный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38CAA4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66D559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2B7935A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40B4F0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write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0E3D52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F75EF1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A61699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os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61BCC5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ose(f);</w:t>
      </w:r>
    </w:p>
    <w:p w14:paraId="437A4E2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6157C12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се найденные дробные числа изменены. Нажмите любую клавишу, чтобы продолжить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41459E1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6CE091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93F3DB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A2FCCE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6D4ACE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008000"/>
          <w:sz w:val="20"/>
          <w:szCs w:val="20"/>
        </w:rPr>
        <w:t>Удаление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элементов</w:t>
      </w:r>
    </w:p>
    <w:p w14:paraId="17FB1FB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delele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7FBC57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30D2F28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ile of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7AEAA11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: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rea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2BF082B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begin</w:t>
      </w:r>
      <w:proofErr w:type="spellEnd"/>
    </w:p>
    <w:p w14:paraId="25A94A17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lrsc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A8C208E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Данная функция удаляет нулевые значения файла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CC9DD60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Нажмите 0, если хотите отменить операцию. Для продолжения нажмите другую клавишу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73E740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outp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num);</w:t>
      </w:r>
    </w:p>
    <w:p w14:paraId="01F62DA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c1 :=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C43065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1 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1257E05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045A60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outp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num);</w:t>
      </w:r>
    </w:p>
    <w:p w14:paraId="1AFEEDC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0F59F1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ssign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path +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temp.dat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9E562D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00CB28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set(f);</w:t>
      </w:r>
    </w:p>
    <w:p w14:paraId="6229031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5A6939DD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begin</w:t>
      </w:r>
      <w:proofErr w:type="spellEnd"/>
    </w:p>
    <w:p w14:paraId="11DDB452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rea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f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15B69E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AF9D08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CC0B0B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74754C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set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68B0ED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write(f);</w:t>
      </w:r>
    </w:p>
    <w:p w14:paraId="3FC4ED5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Обработанный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0D265B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22951D6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4D9514C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B4A723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writ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20C836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write(f,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519843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EF3347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ose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buf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33068F5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los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f);</w:t>
      </w:r>
    </w:p>
    <w:p w14:paraId="533773E4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165D975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се найденные нулевые элементы удалены. Нажмите любую клавишу, чтобы продолжить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B54190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44FD10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512733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FDC2E3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CE52D2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008000"/>
          <w:sz w:val="20"/>
          <w:szCs w:val="20"/>
        </w:rPr>
        <w:t>Меню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удаления</w:t>
      </w:r>
    </w:p>
    <w:p w14:paraId="1F02D83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deletion;</w:t>
      </w:r>
    </w:p>
    <w:p w14:paraId="4B2E5B2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C6C9DF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DF51E0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Выберит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режим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удаления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F8D6103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1: Удаление нулевых элементов файла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DCF76C0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2: Удаление файла целиком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B0B623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0: </w:t>
      </w:r>
      <w:r>
        <w:rPr>
          <w:rFonts w:ascii="Courier New" w:hAnsi="Courier New" w:cs="Courier New"/>
          <w:color w:val="0000FF"/>
          <w:sz w:val="20"/>
          <w:szCs w:val="20"/>
        </w:rPr>
        <w:t>Выход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EC4AAB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69D6A95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menupara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= [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3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6B2B4D8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774A864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1 :=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10EB91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1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menupara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CDFC36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menupara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= [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3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1F593A8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23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D2699FB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0CEE00F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1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14:paraId="21A816E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delele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882F8C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2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delfile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38EBCD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5F04A9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E69862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14D3C9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008000"/>
          <w:sz w:val="20"/>
          <w:szCs w:val="20"/>
        </w:rPr>
        <w:t>Меню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редактирования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файлов</w:t>
      </w:r>
    </w:p>
    <w:p w14:paraId="1B1A81A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ditfiles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2ED268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EED009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repeat</w:t>
      </w:r>
    </w:p>
    <w:p w14:paraId="253C3CA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2EFBB6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extcolor(green)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Просмотр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ов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 textcolor(black);</w:t>
      </w:r>
    </w:p>
    <w:p w14:paraId="11F5CF2A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ведите номер файла, который вы хотите отредактировать, или 0 для выхода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E194930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B19827D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Созданные файлы: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CAFDD4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exist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1C823B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gotox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60FDFA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num);</w:t>
      </w:r>
    </w:p>
    <w:p w14:paraId="4A04DDC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 &lt;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16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 &gt;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7BC93F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 = </w:t>
      </w:r>
      <w:r w:rsidRPr="005421A1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5884B2C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5CAA26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num] 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'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79C43E46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Файла с таким номером не существует. Попробуйте еще раз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895F7F1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adke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C55C3C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14:paraId="71445A1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 begin</w:t>
      </w:r>
    </w:p>
    <w:p w14:paraId="664047E4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ssign(f, path +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filesar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num] +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.</w:t>
      </w:r>
      <w:proofErr w:type="spellStart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pdat</w:t>
      </w:r>
      <w:proofErr w:type="spellEnd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B12F0A3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ыберите режим редактирования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30A66BE4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B85D906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1: Добавление элементов в файл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58E3BB28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2: Изменение элементов файла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338FD0AA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3: Удаление элементов файла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F44C92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0: </w:t>
      </w:r>
      <w:r>
        <w:rPr>
          <w:rFonts w:ascii="Courier New" w:hAnsi="Courier New" w:cs="Courier New"/>
          <w:color w:val="0000FF"/>
          <w:sz w:val="20"/>
          <w:szCs w:val="20"/>
        </w:rPr>
        <w:t>Выход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CE583E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0C02319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1 :=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B359E0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1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menupara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2FBB45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</w:p>
    <w:p w14:paraId="6D42C3A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1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14:paraId="35599BA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addele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9B59E1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2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ditele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77F210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3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: deletion;</w:t>
      </w:r>
    </w:p>
    <w:p w14:paraId="43225A9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7F9246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BF7227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2F22A4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F4C2FE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8D7339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2E242C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color w:val="008000"/>
          <w:sz w:val="20"/>
          <w:szCs w:val="20"/>
        </w:rPr>
        <w:t>Главное</w:t>
      </w:r>
      <w:r w:rsidRPr="005421A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</w:rPr>
        <w:t>меню</w:t>
      </w:r>
    </w:p>
    <w:p w14:paraId="1D28A4DC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menu;</w:t>
      </w:r>
    </w:p>
    <w:p w14:paraId="3B495A39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08170F6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7B7B6D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Меню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управления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ами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DED512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450493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1. </w:t>
      </w:r>
      <w:r>
        <w:rPr>
          <w:rFonts w:ascii="Courier New" w:hAnsi="Courier New" w:cs="Courier New"/>
          <w:color w:val="0000FF"/>
          <w:sz w:val="20"/>
          <w:szCs w:val="20"/>
        </w:rPr>
        <w:t>Создани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ов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715DEAE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2. </w:t>
      </w:r>
      <w:r>
        <w:rPr>
          <w:rFonts w:ascii="Courier New" w:hAnsi="Courier New" w:cs="Courier New"/>
          <w:color w:val="0000FF"/>
          <w:sz w:val="20"/>
          <w:szCs w:val="20"/>
        </w:rPr>
        <w:t>Просмотр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файлов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D0CA46F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3. </w:t>
      </w:r>
      <w:r>
        <w:rPr>
          <w:rFonts w:ascii="Courier New" w:hAnsi="Courier New" w:cs="Courier New"/>
          <w:color w:val="0000FF"/>
          <w:sz w:val="20"/>
          <w:szCs w:val="20"/>
        </w:rPr>
        <w:t>Редактирование файлов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590D0D64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0. Выход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64C791B6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gotox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6400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6400"/>
          <w:sz w:val="20"/>
          <w:szCs w:val="20"/>
        </w:rPr>
        <w:t>10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572DF1E5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textcolor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8A5C4EC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се операции с файлами, созданными с помощью этой программы, должны осуществляться только через это меню!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A804656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 xml:space="preserve">'В случае ошибок, вызванных непредусмотренным доступом к данным (например, ручное удаление файлов в проводнике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Windows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>)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617185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 xml:space="preserve">'необходимо удалить папку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PSLBData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 xml:space="preserve"> в месте установки программы, а затем перезапустить ее. Вс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данные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сотрутся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.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F0DF6A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textcolor(black);</w:t>
      </w:r>
    </w:p>
    <w:p w14:paraId="25BB78B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2412285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67A19B97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 :=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DDAECD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menuparam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2BCA6AF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ase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f</w:t>
      </w:r>
    </w:p>
    <w:p w14:paraId="6A53525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1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reatefiles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98B2B2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2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readfiles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B042715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3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editfiles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95BF9E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88F6312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FD873F1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DE4CC8D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D881B9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9960ABA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xtcolor(black)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textbackground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lightgray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C2649E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startSetting</w:t>
      </w:r>
      <w:proofErr w:type="spellEnd"/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3ECFB1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65690CE6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path := </w:t>
      </w:r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spellStart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PSLBData</w:t>
      </w:r>
      <w:proofErr w:type="spellEnd"/>
      <w:r w:rsidRPr="005421A1">
        <w:rPr>
          <w:rFonts w:ascii="Courier New" w:hAnsi="Courier New" w:cs="Courier New"/>
          <w:color w:val="0000FF"/>
          <w:sz w:val="20"/>
          <w:szCs w:val="20"/>
          <w:lang w:val="en-US"/>
        </w:rPr>
        <w:t>\'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A20BD48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250A31F3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132AF300" w14:textId="77777777" w:rsidR="005421A1" w:rsidRP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421A1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>menu;</w:t>
      </w:r>
    </w:p>
    <w:p w14:paraId="71B8F18E" w14:textId="77777777" w:rsidR="005421A1" w:rsidRDefault="005421A1" w:rsidP="005421A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421A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until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c = </w:t>
      </w:r>
      <w:r>
        <w:rPr>
          <w:rFonts w:ascii="Courier New" w:hAnsi="Courier New" w:cs="Courier New"/>
          <w:color w:val="0000FF"/>
          <w:sz w:val="20"/>
          <w:szCs w:val="20"/>
        </w:rPr>
        <w:t>'0'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AC840A4" w14:textId="31480FC0" w:rsidR="00176693" w:rsidRDefault="005421A1" w:rsidP="005421A1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7669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75C15EBE" w14:textId="77777777" w:rsidR="009870E2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3F70D1D" w14:textId="038A03C6" w:rsidR="009870E2" w:rsidRDefault="006127A6" w:rsidP="009870E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5D37B6">
        <w:rPr>
          <w:rFonts w:ascii="Times New Roman" w:hAnsi="Times New Roman" w:cs="Times New Roman"/>
          <w:sz w:val="32"/>
          <w:szCs w:val="32"/>
          <w:lang w:val="en-US"/>
        </w:rPr>
        <w:t xml:space="preserve">    </w:t>
      </w:r>
      <w:r>
        <w:rPr>
          <w:rFonts w:ascii="Times New Roman" w:hAnsi="Times New Roman" w:cs="Times New Roman"/>
          <w:sz w:val="32"/>
          <w:szCs w:val="32"/>
        </w:rPr>
        <w:t>4 Результаты 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60BF714F" w14:textId="77777777" w:rsidR="00B40C78" w:rsidRDefault="00B40C78" w:rsidP="009870E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3E96E679" w14:textId="4AEAFED7" w:rsidR="009870E2" w:rsidRDefault="00FB118F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343F498F" wp14:editId="7F84E138">
            <wp:extent cx="5904201" cy="584200"/>
            <wp:effectExtent l="0" t="0" r="190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8427" t="14959" r="40397" b="76039"/>
                    <a:stretch/>
                  </pic:blipFill>
                  <pic:spPr bwMode="auto">
                    <a:xfrm>
                      <a:off x="0" y="0"/>
                      <a:ext cx="6022073" cy="5958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0F3582" w14:textId="74792200" w:rsidR="009870E2" w:rsidRDefault="009870E2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>Рис. 1</w:t>
      </w:r>
    </w:p>
    <w:p w14:paraId="661A4E83" w14:textId="77777777" w:rsidR="00602119" w:rsidRDefault="00602119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</w:p>
    <w:p w14:paraId="796F520C" w14:textId="160CFC37" w:rsidR="00BF2CCA" w:rsidRDefault="00FB118F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FB118F">
        <w:rPr>
          <w:noProof/>
        </w:rPr>
        <w:drawing>
          <wp:inline distT="0" distB="0" distL="0" distR="0" wp14:anchorId="6987D92D" wp14:editId="3D9EF43F">
            <wp:extent cx="5940425" cy="1617980"/>
            <wp:effectExtent l="0" t="0" r="3175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1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1063B" w14:textId="2F5AAC57" w:rsidR="0098507B" w:rsidRDefault="00BF2CCA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Рис. 2</w:t>
      </w:r>
    </w:p>
    <w:p w14:paraId="44924F7C" w14:textId="3C0025A2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4C116DA3" w14:textId="7316583A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FB118F">
        <w:rPr>
          <w:rFonts w:cstheme="minorHAnsi"/>
          <w:sz w:val="32"/>
          <w:szCs w:val="32"/>
        </w:rPr>
        <w:drawing>
          <wp:inline distT="0" distB="0" distL="0" distR="0" wp14:anchorId="3B43AF58" wp14:editId="3050CFBC">
            <wp:extent cx="5940425" cy="97282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7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A7E73F" w14:textId="7ED23286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>3</w:t>
      </w:r>
    </w:p>
    <w:p w14:paraId="6CB08CAB" w14:textId="2FA79F6A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4C9B7F6C" w14:textId="04742AE1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765B908A" w14:textId="7028F37F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FB118F">
        <w:rPr>
          <w:rFonts w:cstheme="minorHAnsi"/>
          <w:sz w:val="32"/>
          <w:szCs w:val="32"/>
        </w:rPr>
        <w:drawing>
          <wp:inline distT="0" distB="0" distL="0" distR="0" wp14:anchorId="6E124658" wp14:editId="6FC0DBB0">
            <wp:extent cx="5940425" cy="807085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4ECCE" w14:textId="6E85DCC6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>4</w:t>
      </w:r>
    </w:p>
    <w:p w14:paraId="779DA8A4" w14:textId="49207DB9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7E8400D7" w14:textId="292121C2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0CA8548E" w14:textId="3A12E03E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FB118F">
        <w:rPr>
          <w:rFonts w:cstheme="minorHAnsi"/>
          <w:sz w:val="32"/>
          <w:szCs w:val="32"/>
        </w:rPr>
        <w:drawing>
          <wp:inline distT="0" distB="0" distL="0" distR="0" wp14:anchorId="01318A96" wp14:editId="20006977">
            <wp:extent cx="5940425" cy="849630"/>
            <wp:effectExtent l="0" t="0" r="3175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4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0940B" w14:textId="0DE23F34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>5</w:t>
      </w:r>
    </w:p>
    <w:p w14:paraId="7718C772" w14:textId="42DBEFB0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0A870A15" w14:textId="799A849E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7215AC42" w14:textId="4C7380B7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FB118F">
        <w:rPr>
          <w:rFonts w:cstheme="minorHAnsi"/>
          <w:sz w:val="32"/>
          <w:szCs w:val="32"/>
        </w:rPr>
        <w:lastRenderedPageBreak/>
        <w:drawing>
          <wp:inline distT="0" distB="0" distL="0" distR="0" wp14:anchorId="061DBA56" wp14:editId="18279A9B">
            <wp:extent cx="5940425" cy="95948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E64C0" w14:textId="759431A0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>6</w:t>
      </w:r>
    </w:p>
    <w:p w14:paraId="37DE9C0F" w14:textId="1EE228DF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6546A7C2" w14:textId="629EB8E2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4FB8777D" w14:textId="7F64FEF2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FB118F">
        <w:rPr>
          <w:rFonts w:cstheme="minorHAnsi"/>
          <w:sz w:val="32"/>
          <w:szCs w:val="32"/>
        </w:rPr>
        <w:drawing>
          <wp:inline distT="0" distB="0" distL="0" distR="0" wp14:anchorId="609577D5" wp14:editId="79BB2D5B">
            <wp:extent cx="5940425" cy="969010"/>
            <wp:effectExtent l="0" t="0" r="3175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6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CD318" w14:textId="2CC0A206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>7</w:t>
      </w:r>
    </w:p>
    <w:p w14:paraId="7E279628" w14:textId="38F3348E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65340AF8" w14:textId="1895AEB4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7D54ADBB" w14:textId="2B57FE22" w:rsidR="00FB118F" w:rsidRDefault="00FA7FD8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FA7FD8">
        <w:rPr>
          <w:rFonts w:cstheme="minorHAnsi"/>
          <w:sz w:val="32"/>
          <w:szCs w:val="32"/>
        </w:rPr>
        <w:drawing>
          <wp:inline distT="0" distB="0" distL="0" distR="0" wp14:anchorId="69BD18CB" wp14:editId="72CA662A">
            <wp:extent cx="5940425" cy="170116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0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9D8FE" w14:textId="2E7490E2" w:rsidR="00FB118F" w:rsidRPr="003925A4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>8</w:t>
      </w:r>
      <w:r w:rsidR="003925A4">
        <w:rPr>
          <w:rFonts w:cstheme="minorHAnsi"/>
          <w:sz w:val="32"/>
          <w:szCs w:val="32"/>
          <w:lang w:val="en-US"/>
        </w:rPr>
        <w:t xml:space="preserve"> (</w:t>
      </w:r>
      <w:r w:rsidR="003925A4">
        <w:rPr>
          <w:rFonts w:cstheme="minorHAnsi"/>
          <w:sz w:val="32"/>
          <w:szCs w:val="32"/>
        </w:rPr>
        <w:t>Добавление в середину)</w:t>
      </w:r>
    </w:p>
    <w:p w14:paraId="415BE45D" w14:textId="012FA88D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1C61E338" w14:textId="7256A572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44B3E0EC" w14:textId="4A65921B" w:rsidR="00FB118F" w:rsidRDefault="003925A4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35A2FFE8" wp14:editId="72159476">
            <wp:extent cx="6039658" cy="786809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l="8413" t="14320" r="40755" b="73907"/>
                    <a:stretch/>
                  </pic:blipFill>
                  <pic:spPr bwMode="auto">
                    <a:xfrm>
                      <a:off x="0" y="0"/>
                      <a:ext cx="6138356" cy="799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C8A117" w14:textId="60680E65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>9</w:t>
      </w:r>
      <w:r w:rsidR="003925A4">
        <w:rPr>
          <w:rFonts w:cstheme="minorHAnsi"/>
          <w:sz w:val="32"/>
          <w:szCs w:val="32"/>
        </w:rPr>
        <w:t xml:space="preserve"> (Просмотр файла)</w:t>
      </w:r>
    </w:p>
    <w:p w14:paraId="01160469" w14:textId="3C9D1C7F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725B1098" w14:textId="2A989CF8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655FA873" w14:textId="267B61C2" w:rsidR="00FB118F" w:rsidRDefault="003925A4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66620E6A" wp14:editId="07E769A4">
            <wp:extent cx="6017235" cy="967563"/>
            <wp:effectExtent l="0" t="0" r="3175" b="444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l="8415" t="14642" r="40397" b="70725"/>
                    <a:stretch/>
                  </pic:blipFill>
                  <pic:spPr bwMode="auto">
                    <a:xfrm>
                      <a:off x="0" y="0"/>
                      <a:ext cx="6089782" cy="9792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CE299B" w14:textId="1DC083E4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>10</w:t>
      </w:r>
      <w:r w:rsidR="003925A4">
        <w:rPr>
          <w:rFonts w:cstheme="minorHAnsi"/>
          <w:sz w:val="32"/>
          <w:szCs w:val="32"/>
        </w:rPr>
        <w:t xml:space="preserve"> (Редактирование элементов)</w:t>
      </w:r>
    </w:p>
    <w:p w14:paraId="3BCA9269" w14:textId="67436034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1ECE899A" w14:textId="7481A332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48694895" w14:textId="476EC4C3" w:rsidR="00FB118F" w:rsidRDefault="003925A4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7F7F3B5C" wp14:editId="4231947E">
            <wp:extent cx="5905397" cy="914400"/>
            <wp:effectExtent l="0" t="0" r="63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8596" t="14647" r="40578" b="71361"/>
                    <a:stretch/>
                  </pic:blipFill>
                  <pic:spPr bwMode="auto">
                    <a:xfrm>
                      <a:off x="0" y="0"/>
                      <a:ext cx="5978776" cy="9257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125718" w14:textId="2E0962EE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 xml:space="preserve">11 </w:t>
      </w:r>
      <w:r w:rsidR="003925A4">
        <w:rPr>
          <w:rFonts w:cstheme="minorHAnsi"/>
          <w:sz w:val="32"/>
          <w:szCs w:val="32"/>
        </w:rPr>
        <w:t>(Редактирование элементов)</w:t>
      </w:r>
    </w:p>
    <w:p w14:paraId="2C5EB598" w14:textId="08935C7D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184FE4B4" w14:textId="4C059732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6FE3E498" w14:textId="2FA7B66E" w:rsidR="00FB118F" w:rsidRDefault="003925A4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3925A4">
        <w:rPr>
          <w:rFonts w:cstheme="minorHAnsi"/>
          <w:sz w:val="32"/>
          <w:szCs w:val="32"/>
        </w:rPr>
        <w:drawing>
          <wp:inline distT="0" distB="0" distL="0" distR="0" wp14:anchorId="500E6C62" wp14:editId="54A50A88">
            <wp:extent cx="5940425" cy="733425"/>
            <wp:effectExtent l="0" t="0" r="317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58C5D" w14:textId="32168424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>12</w:t>
      </w:r>
      <w:r w:rsidR="003925A4">
        <w:rPr>
          <w:rFonts w:cstheme="minorHAnsi"/>
          <w:sz w:val="32"/>
          <w:szCs w:val="32"/>
        </w:rPr>
        <w:t xml:space="preserve"> (Удаление)</w:t>
      </w:r>
    </w:p>
    <w:p w14:paraId="0D862FC9" w14:textId="0F1B7FE3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2D05ECDA" w14:textId="575C2250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1F38AAC5" w14:textId="253C20E1" w:rsidR="00FB118F" w:rsidRDefault="003925A4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0EC619C1" wp14:editId="7F1483B3">
            <wp:extent cx="5989254" cy="669851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9"/>
                    <a:srcRect l="19156" t="24189" r="29659" b="65633"/>
                    <a:stretch/>
                  </pic:blipFill>
                  <pic:spPr bwMode="auto">
                    <a:xfrm>
                      <a:off x="0" y="0"/>
                      <a:ext cx="6058293" cy="6775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FC15A4" w14:textId="212B5465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>13</w:t>
      </w:r>
      <w:r w:rsidR="007F3E09">
        <w:rPr>
          <w:rFonts w:cstheme="minorHAnsi"/>
          <w:sz w:val="32"/>
          <w:szCs w:val="32"/>
        </w:rPr>
        <w:t xml:space="preserve"> (Удаление элементов)</w:t>
      </w:r>
    </w:p>
    <w:p w14:paraId="049D3CF8" w14:textId="7F1DF2CB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3AF857AC" w14:textId="64483A1F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63DDC9CA" w14:textId="77E93679" w:rsidR="00FB118F" w:rsidRDefault="003925A4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>
        <w:rPr>
          <w:noProof/>
        </w:rPr>
        <w:drawing>
          <wp:inline distT="0" distB="0" distL="0" distR="0" wp14:anchorId="48DBB25F" wp14:editId="4CBC6A7E">
            <wp:extent cx="6003532" cy="1073889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"/>
                    <a:srcRect l="19338" t="23874" r="29659" b="59906"/>
                    <a:stretch/>
                  </pic:blipFill>
                  <pic:spPr bwMode="auto">
                    <a:xfrm>
                      <a:off x="0" y="0"/>
                      <a:ext cx="6203533" cy="11096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9338FA" w14:textId="4487D8AF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>14</w:t>
      </w:r>
      <w:r w:rsidR="007F3E09">
        <w:rPr>
          <w:rFonts w:cstheme="minorHAnsi"/>
          <w:sz w:val="32"/>
          <w:szCs w:val="32"/>
        </w:rPr>
        <w:t xml:space="preserve"> (Удаление элементов)</w:t>
      </w:r>
    </w:p>
    <w:p w14:paraId="41EAB2E5" w14:textId="6BE740E1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21B0E4F3" w14:textId="1A4BFB0C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1B0B24DB" w14:textId="4300AF1B" w:rsidR="00FB118F" w:rsidRDefault="007F3E09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7F3E09">
        <w:rPr>
          <w:rFonts w:cstheme="minorHAnsi"/>
          <w:sz w:val="32"/>
          <w:szCs w:val="32"/>
        </w:rPr>
        <w:drawing>
          <wp:inline distT="0" distB="0" distL="0" distR="0" wp14:anchorId="0C4A70B5" wp14:editId="58D26B1B">
            <wp:extent cx="5940425" cy="925195"/>
            <wp:effectExtent l="0" t="0" r="3175" b="825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2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19597" w14:textId="07AE42C2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 xml:space="preserve">Рис. </w:t>
      </w:r>
      <w:r w:rsidR="006B5EFE">
        <w:rPr>
          <w:rFonts w:cstheme="minorHAnsi"/>
          <w:sz w:val="32"/>
          <w:szCs w:val="32"/>
        </w:rPr>
        <w:t>15</w:t>
      </w:r>
      <w:r w:rsidR="007F3E09">
        <w:rPr>
          <w:rFonts w:cstheme="minorHAnsi"/>
          <w:sz w:val="32"/>
          <w:szCs w:val="32"/>
        </w:rPr>
        <w:t xml:space="preserve"> (Удаление файла)</w:t>
      </w:r>
    </w:p>
    <w:p w14:paraId="6FEABABF" w14:textId="7848D772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1D7E2B13" w14:textId="1358217E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37098F67" w14:textId="77777777" w:rsidR="007F3E09" w:rsidRDefault="007F3E09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7410D992" w14:textId="23E02A8A" w:rsidR="00FB118F" w:rsidRDefault="007F3E09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7F3E09">
        <w:rPr>
          <w:rFonts w:cstheme="minorHAnsi"/>
          <w:sz w:val="32"/>
          <w:szCs w:val="32"/>
        </w:rPr>
        <w:lastRenderedPageBreak/>
        <w:drawing>
          <wp:inline distT="0" distB="0" distL="0" distR="0" wp14:anchorId="69CCA4E1" wp14:editId="286DB226">
            <wp:extent cx="5940425" cy="123888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7A096" w14:textId="4343CD37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>Рис. 1</w:t>
      </w:r>
      <w:r w:rsidR="006B5EFE">
        <w:rPr>
          <w:rFonts w:cstheme="minorHAnsi"/>
          <w:sz w:val="32"/>
          <w:szCs w:val="32"/>
        </w:rPr>
        <w:t>6</w:t>
      </w:r>
    </w:p>
    <w:p w14:paraId="2357A2E4" w14:textId="786483FD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43288828" w14:textId="04FC3B21" w:rsidR="00FB118F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3609461E" w14:textId="3B9F1E80" w:rsidR="00FB118F" w:rsidRDefault="007F3E09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7F3E09">
        <w:rPr>
          <w:rFonts w:cstheme="minorHAnsi"/>
          <w:sz w:val="32"/>
          <w:szCs w:val="32"/>
        </w:rPr>
        <w:drawing>
          <wp:inline distT="0" distB="0" distL="0" distR="0" wp14:anchorId="6261E9D7" wp14:editId="69DA6A95">
            <wp:extent cx="5940425" cy="1084580"/>
            <wp:effectExtent l="0" t="0" r="3175" b="127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8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3C744" w14:textId="1B248E6D" w:rsidR="00FB118F" w:rsidRDefault="00FB118F" w:rsidP="00FB118F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>Рис. 1</w:t>
      </w:r>
      <w:r w:rsidR="006B5EFE">
        <w:rPr>
          <w:rFonts w:cstheme="minorHAnsi"/>
          <w:sz w:val="32"/>
          <w:szCs w:val="32"/>
        </w:rPr>
        <w:t>7</w:t>
      </w:r>
      <w:bookmarkStart w:id="0" w:name="_GoBack"/>
      <w:bookmarkEnd w:id="0"/>
      <w:r w:rsidR="007F3E09">
        <w:rPr>
          <w:rFonts w:cstheme="minorHAnsi"/>
          <w:sz w:val="32"/>
          <w:szCs w:val="32"/>
        </w:rPr>
        <w:t xml:space="preserve"> (После удаления 3 файла)</w:t>
      </w:r>
    </w:p>
    <w:p w14:paraId="5B75173C" w14:textId="77777777" w:rsidR="00FB118F" w:rsidRPr="00DF7EF4" w:rsidRDefault="00FB118F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sectPr w:rsidR="00FB118F" w:rsidRPr="00DF7EF4" w:rsidSect="004C7E38">
      <w:footerReference w:type="default" r:id="rId64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63CE1D" w14:textId="77777777" w:rsidR="00FA7FD8" w:rsidRDefault="00FA7FD8" w:rsidP="00A948CE">
      <w:pPr>
        <w:spacing w:after="0" w:line="240" w:lineRule="auto"/>
      </w:pPr>
      <w:r>
        <w:separator/>
      </w:r>
    </w:p>
  </w:endnote>
  <w:endnote w:type="continuationSeparator" w:id="0">
    <w:p w14:paraId="5C35BA25" w14:textId="77777777" w:rsidR="00FA7FD8" w:rsidRDefault="00FA7FD8" w:rsidP="00A948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31002832"/>
      <w:docPartObj>
        <w:docPartGallery w:val="Page Numbers (Bottom of Page)"/>
        <w:docPartUnique/>
      </w:docPartObj>
    </w:sdtPr>
    <w:sdtContent>
      <w:p w14:paraId="04A6BB6A" w14:textId="77777777" w:rsidR="00FA7FD8" w:rsidRDefault="00FA7FD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0B708D3B" w14:textId="77777777" w:rsidR="00FA7FD8" w:rsidRDefault="00FA7FD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D95A7A" w14:textId="77777777" w:rsidR="00FA7FD8" w:rsidRDefault="00FA7FD8" w:rsidP="00A948CE">
      <w:pPr>
        <w:spacing w:after="0" w:line="240" w:lineRule="auto"/>
      </w:pPr>
      <w:r>
        <w:separator/>
      </w:r>
    </w:p>
  </w:footnote>
  <w:footnote w:type="continuationSeparator" w:id="0">
    <w:p w14:paraId="40C3B546" w14:textId="77777777" w:rsidR="00FA7FD8" w:rsidRDefault="00FA7FD8" w:rsidP="00A948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D66C73"/>
    <w:multiLevelType w:val="hybridMultilevel"/>
    <w:tmpl w:val="E2A8D1EE"/>
    <w:lvl w:ilvl="0" w:tplc="04190011">
      <w:start w:val="1"/>
      <w:numFmt w:val="decimal"/>
      <w:lvlText w:val="%1)"/>
      <w:lvlJc w:val="left"/>
      <w:pPr>
        <w:ind w:left="1065" w:hanging="360"/>
      </w:p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20424683"/>
    <w:multiLevelType w:val="hybridMultilevel"/>
    <w:tmpl w:val="B1E41AC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323F6784"/>
    <w:multiLevelType w:val="hybridMultilevel"/>
    <w:tmpl w:val="2618B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3633C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59821219"/>
    <w:multiLevelType w:val="hybridMultilevel"/>
    <w:tmpl w:val="3FC4A310"/>
    <w:lvl w:ilvl="0" w:tplc="027EFD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drawingGridHorizontalSpacing w:val="1134"/>
  <w:drawingGridVerticalSpacing w:val="113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3524"/>
    <w:rsid w:val="0000629F"/>
    <w:rsid w:val="000078DB"/>
    <w:rsid w:val="00023524"/>
    <w:rsid w:val="00024348"/>
    <w:rsid w:val="00032B1A"/>
    <w:rsid w:val="0005258D"/>
    <w:rsid w:val="00093DBC"/>
    <w:rsid w:val="000B10E7"/>
    <w:rsid w:val="000B34BE"/>
    <w:rsid w:val="000B72B5"/>
    <w:rsid w:val="000F5DD7"/>
    <w:rsid w:val="0010516E"/>
    <w:rsid w:val="001661E8"/>
    <w:rsid w:val="00172EE6"/>
    <w:rsid w:val="00176693"/>
    <w:rsid w:val="001B3808"/>
    <w:rsid w:val="001C62F0"/>
    <w:rsid w:val="00234467"/>
    <w:rsid w:val="002525D5"/>
    <w:rsid w:val="00257D98"/>
    <w:rsid w:val="00271D3B"/>
    <w:rsid w:val="00281139"/>
    <w:rsid w:val="00296175"/>
    <w:rsid w:val="002E1C9D"/>
    <w:rsid w:val="0031194C"/>
    <w:rsid w:val="003316B7"/>
    <w:rsid w:val="00380EA4"/>
    <w:rsid w:val="00386D91"/>
    <w:rsid w:val="003874BE"/>
    <w:rsid w:val="003925A4"/>
    <w:rsid w:val="003A7F10"/>
    <w:rsid w:val="003C3070"/>
    <w:rsid w:val="003C38C0"/>
    <w:rsid w:val="003D1ED9"/>
    <w:rsid w:val="004717D8"/>
    <w:rsid w:val="004805D1"/>
    <w:rsid w:val="00484E0E"/>
    <w:rsid w:val="00495B35"/>
    <w:rsid w:val="004C42AC"/>
    <w:rsid w:val="004C43DF"/>
    <w:rsid w:val="004C7E38"/>
    <w:rsid w:val="004D546D"/>
    <w:rsid w:val="004D7E68"/>
    <w:rsid w:val="005311AE"/>
    <w:rsid w:val="005326E1"/>
    <w:rsid w:val="005421A1"/>
    <w:rsid w:val="00542E93"/>
    <w:rsid w:val="005A2848"/>
    <w:rsid w:val="005D2F61"/>
    <w:rsid w:val="005D37B6"/>
    <w:rsid w:val="005E0220"/>
    <w:rsid w:val="00602119"/>
    <w:rsid w:val="006127A6"/>
    <w:rsid w:val="00620BDE"/>
    <w:rsid w:val="006A3716"/>
    <w:rsid w:val="006A54F2"/>
    <w:rsid w:val="006A7CC4"/>
    <w:rsid w:val="006B5EFE"/>
    <w:rsid w:val="006D0CBC"/>
    <w:rsid w:val="006E29FC"/>
    <w:rsid w:val="006E700B"/>
    <w:rsid w:val="0072689D"/>
    <w:rsid w:val="007309A1"/>
    <w:rsid w:val="00754F4D"/>
    <w:rsid w:val="007A33B1"/>
    <w:rsid w:val="007C0966"/>
    <w:rsid w:val="007C67EE"/>
    <w:rsid w:val="007D27FA"/>
    <w:rsid w:val="007D64A1"/>
    <w:rsid w:val="007F3E09"/>
    <w:rsid w:val="007F5E2C"/>
    <w:rsid w:val="008339A8"/>
    <w:rsid w:val="00844853"/>
    <w:rsid w:val="0085706B"/>
    <w:rsid w:val="00877D56"/>
    <w:rsid w:val="0088758F"/>
    <w:rsid w:val="008F2485"/>
    <w:rsid w:val="00931980"/>
    <w:rsid w:val="009376F1"/>
    <w:rsid w:val="00942685"/>
    <w:rsid w:val="0098507B"/>
    <w:rsid w:val="0098558F"/>
    <w:rsid w:val="009870E2"/>
    <w:rsid w:val="009912EE"/>
    <w:rsid w:val="009D5655"/>
    <w:rsid w:val="009D7358"/>
    <w:rsid w:val="009E21ED"/>
    <w:rsid w:val="00A34838"/>
    <w:rsid w:val="00A948CE"/>
    <w:rsid w:val="00AB1F3E"/>
    <w:rsid w:val="00AB2B2C"/>
    <w:rsid w:val="00B22205"/>
    <w:rsid w:val="00B3066B"/>
    <w:rsid w:val="00B40C78"/>
    <w:rsid w:val="00B5305D"/>
    <w:rsid w:val="00B83216"/>
    <w:rsid w:val="00B86151"/>
    <w:rsid w:val="00BA1164"/>
    <w:rsid w:val="00BA12A4"/>
    <w:rsid w:val="00BB60E9"/>
    <w:rsid w:val="00BC1AA1"/>
    <w:rsid w:val="00BF152B"/>
    <w:rsid w:val="00BF2CCA"/>
    <w:rsid w:val="00C073CA"/>
    <w:rsid w:val="00C61B6F"/>
    <w:rsid w:val="00CA31E3"/>
    <w:rsid w:val="00CA66BF"/>
    <w:rsid w:val="00CB32FF"/>
    <w:rsid w:val="00CF423F"/>
    <w:rsid w:val="00D0431D"/>
    <w:rsid w:val="00D06872"/>
    <w:rsid w:val="00D34F34"/>
    <w:rsid w:val="00D701C6"/>
    <w:rsid w:val="00D82DA4"/>
    <w:rsid w:val="00D90E2B"/>
    <w:rsid w:val="00DB1C03"/>
    <w:rsid w:val="00DC6898"/>
    <w:rsid w:val="00DD513B"/>
    <w:rsid w:val="00DF7EF4"/>
    <w:rsid w:val="00EC770A"/>
    <w:rsid w:val="00ED2E3E"/>
    <w:rsid w:val="00F213BD"/>
    <w:rsid w:val="00F516FB"/>
    <w:rsid w:val="00F721E9"/>
    <w:rsid w:val="00F82F60"/>
    <w:rsid w:val="00FA0FD9"/>
    <w:rsid w:val="00FA7FD8"/>
    <w:rsid w:val="00FB118F"/>
    <w:rsid w:val="00FD5CD8"/>
    <w:rsid w:val="00FE3EAC"/>
    <w:rsid w:val="00FF48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 fillcolor="white">
      <v:fill color="white"/>
    </o:shapedefaults>
    <o:shapelayout v:ext="edit">
      <o:idmap v:ext="edit" data="1"/>
    </o:shapelayout>
  </w:shapeDefaults>
  <w:decimalSymbol w:val=","/>
  <w:listSeparator w:val=";"/>
  <w14:docId w14:val="5351AEE4"/>
  <w15:docId w15:val="{56BF7A3A-5DD5-466B-B3AC-FB563E782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B118F"/>
  </w:style>
  <w:style w:type="paragraph" w:styleId="1">
    <w:name w:val="heading 1"/>
    <w:basedOn w:val="a"/>
    <w:next w:val="a"/>
    <w:link w:val="10"/>
    <w:uiPriority w:val="9"/>
    <w:qFormat/>
    <w:rsid w:val="00D043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948CE"/>
  </w:style>
  <w:style w:type="paragraph" w:styleId="a5">
    <w:name w:val="footer"/>
    <w:basedOn w:val="a"/>
    <w:link w:val="a6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948CE"/>
  </w:style>
  <w:style w:type="paragraph" w:styleId="a7">
    <w:name w:val="List Paragraph"/>
    <w:basedOn w:val="a"/>
    <w:uiPriority w:val="34"/>
    <w:qFormat/>
    <w:rsid w:val="00A948C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0431D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unhideWhenUsed/>
    <w:qFormat/>
    <w:rsid w:val="00D0431D"/>
    <w:pPr>
      <w:spacing w:line="276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qFormat/>
    <w:rsid w:val="00D0431D"/>
    <w:pPr>
      <w:spacing w:after="100" w:line="276" w:lineRule="auto"/>
      <w:ind w:left="220"/>
    </w:pPr>
    <w:rPr>
      <w:rFonts w:eastAsiaTheme="minorEastAsia"/>
    </w:rPr>
  </w:style>
  <w:style w:type="paragraph" w:styleId="11">
    <w:name w:val="toc 1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</w:pPr>
    <w:rPr>
      <w:rFonts w:eastAsiaTheme="minorEastAsia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  <w:ind w:left="440"/>
    </w:pPr>
    <w:rPr>
      <w:rFonts w:eastAsiaTheme="minorEastAsia"/>
    </w:rPr>
  </w:style>
  <w:style w:type="paragraph" w:styleId="a9">
    <w:name w:val="Balloon Text"/>
    <w:basedOn w:val="a"/>
    <w:link w:val="aa"/>
    <w:uiPriority w:val="99"/>
    <w:semiHidden/>
    <w:unhideWhenUsed/>
    <w:rsid w:val="00D043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0431D"/>
    <w:rPr>
      <w:rFonts w:ascii="Tahoma" w:hAnsi="Tahoma" w:cs="Tahoma"/>
      <w:sz w:val="16"/>
      <w:szCs w:val="16"/>
    </w:rPr>
  </w:style>
  <w:style w:type="paragraph" w:styleId="ab">
    <w:name w:val="endnote text"/>
    <w:basedOn w:val="a"/>
    <w:link w:val="ac"/>
    <w:uiPriority w:val="99"/>
    <w:semiHidden/>
    <w:unhideWhenUsed/>
    <w:rsid w:val="004C42AC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4C42AC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4C42A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773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3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1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png"/><Relationship Id="rId50" Type="http://schemas.openxmlformats.org/officeDocument/2006/relationships/image" Target="media/image24.png"/><Relationship Id="rId55" Type="http://schemas.openxmlformats.org/officeDocument/2006/relationships/image" Target="media/image29.png"/><Relationship Id="rId63" Type="http://schemas.openxmlformats.org/officeDocument/2006/relationships/image" Target="media/image3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7.png"/><Relationship Id="rId58" Type="http://schemas.openxmlformats.org/officeDocument/2006/relationships/image" Target="media/image32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35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image" Target="media/image22.png"/><Relationship Id="rId56" Type="http://schemas.openxmlformats.org/officeDocument/2006/relationships/image" Target="media/image30.png"/><Relationship Id="rId64" Type="http://schemas.openxmlformats.org/officeDocument/2006/relationships/footer" Target="footer1.xml"/><Relationship Id="rId8" Type="http://schemas.openxmlformats.org/officeDocument/2006/relationships/image" Target="media/image1.png"/><Relationship Id="rId51" Type="http://schemas.openxmlformats.org/officeDocument/2006/relationships/image" Target="media/image25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33.png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8.png"/><Relationship Id="rId62" Type="http://schemas.openxmlformats.org/officeDocument/2006/relationships/image" Target="media/image3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3.png"/><Relationship Id="rId57" Type="http://schemas.openxmlformats.org/officeDocument/2006/relationships/image" Target="media/image31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image" Target="media/image26.png"/><Relationship Id="rId60" Type="http://schemas.openxmlformats.org/officeDocument/2006/relationships/image" Target="media/image34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04E5867C-2F85-40A3-89DD-DF2D729520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34</Pages>
  <Words>2259</Words>
  <Characters>12879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y Peven</dc:creator>
  <cp:keywords/>
  <dc:description/>
  <cp:lastModifiedBy>Pavel Simonyan</cp:lastModifiedBy>
  <cp:revision>9</cp:revision>
  <cp:lastPrinted>2020-10-15T21:34:00Z</cp:lastPrinted>
  <dcterms:created xsi:type="dcterms:W3CDTF">2020-12-13T21:03:00Z</dcterms:created>
  <dcterms:modified xsi:type="dcterms:W3CDTF">2020-12-13T21:22:00Z</dcterms:modified>
</cp:coreProperties>
</file>